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856" r:id="rId2"/>
  </p:sldMasterIdLst>
  <p:notesMasterIdLst>
    <p:notesMasterId r:id="rId27"/>
  </p:notesMasterIdLst>
  <p:handoutMasterIdLst>
    <p:handoutMasterId r:id="rId28"/>
  </p:handoutMasterIdLst>
  <p:sldIdLst>
    <p:sldId id="536" r:id="rId3"/>
    <p:sldId id="671" r:id="rId4"/>
    <p:sldId id="648" r:id="rId5"/>
    <p:sldId id="670" r:id="rId6"/>
    <p:sldId id="646" r:id="rId7"/>
    <p:sldId id="665" r:id="rId8"/>
    <p:sldId id="605" r:id="rId9"/>
    <p:sldId id="653" r:id="rId10"/>
    <p:sldId id="662" r:id="rId11"/>
    <p:sldId id="635" r:id="rId12"/>
    <p:sldId id="663" r:id="rId13"/>
    <p:sldId id="656" r:id="rId14"/>
    <p:sldId id="657" r:id="rId15"/>
    <p:sldId id="658" r:id="rId16"/>
    <p:sldId id="659" r:id="rId17"/>
    <p:sldId id="660" r:id="rId18"/>
    <p:sldId id="664" r:id="rId19"/>
    <p:sldId id="661" r:id="rId20"/>
    <p:sldId id="666" r:id="rId21"/>
    <p:sldId id="667" r:id="rId22"/>
    <p:sldId id="668" r:id="rId23"/>
    <p:sldId id="669" r:id="rId24"/>
    <p:sldId id="655" r:id="rId25"/>
    <p:sldId id="647" r:id="rId26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3454"/>
    <a:srgbClr val="C0C0C0"/>
    <a:srgbClr val="4D5E68"/>
    <a:srgbClr val="1679BA"/>
    <a:srgbClr val="777777"/>
    <a:srgbClr val="5F5F5F"/>
    <a:srgbClr val="3E4C54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3" autoAdjust="0"/>
    <p:restoredTop sz="77658" autoAdjust="0"/>
  </p:normalViewPr>
  <p:slideViewPr>
    <p:cSldViewPr>
      <p:cViewPr varScale="1">
        <p:scale>
          <a:sx n="58" d="100"/>
          <a:sy n="58" d="100"/>
        </p:scale>
        <p:origin x="1656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glusterfs</a:t>
            </a:r>
            <a:r>
              <a:rPr lang="zh-CN" altLang="en-US"/>
              <a:t>性能测试（</a:t>
            </a:r>
            <a:r>
              <a:rPr lang="en-US" altLang="zh-CN"/>
              <a:t>kBytes/sec</a:t>
            </a:r>
            <a:r>
              <a:rPr lang="zh-CN" altLang="en-US"/>
              <a:t>）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S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Read</c:v>
                </c:pt>
                <c:pt idx="1">
                  <c:v>Write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078884</c:v>
                </c:pt>
                <c:pt idx="1">
                  <c:v>56652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AT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Read</c:v>
                </c:pt>
                <c:pt idx="1">
                  <c:v>Write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1042407</c:v>
                </c:pt>
                <c:pt idx="1">
                  <c:v>45119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65117520"/>
        <c:axId val="265118080"/>
      </c:barChart>
      <c:catAx>
        <c:axId val="2651175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5118080"/>
        <c:crosses val="autoZero"/>
        <c:auto val="1"/>
        <c:lblAlgn val="ctr"/>
        <c:lblOffset val="100"/>
        <c:noMultiLvlLbl val="0"/>
      </c:catAx>
      <c:valAx>
        <c:axId val="265118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651175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/>
            <a:t>资源需求</a:t>
          </a:r>
          <a:endParaRPr lang="zh-CN" altLang="en-US" dirty="0"/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/>
            <a:t>计算环境现状</a:t>
          </a:r>
          <a:endParaRPr lang="zh-CN" altLang="en-US" dirty="0"/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/>
            <a:t>总结</a:t>
          </a:r>
          <a:endParaRPr lang="zh-CN" altLang="en-US" dirty="0"/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/>
            <a:t>研究工作</a:t>
          </a:r>
          <a:endParaRPr lang="zh-CN" altLang="en-US" dirty="0"/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C27BD26C-C45B-443A-9A4D-7584B3895F59}" type="presOf" srcId="{F79032C0-C22A-476C-8ABE-A9A3764282D8}" destId="{84FCDB11-ABD9-462A-81C5-A3F6DCE15447}" srcOrd="0" destOrd="0" presId="urn:microsoft.com/office/officeart/2008/layout/VerticalCurvedList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79A7619E-D178-42BF-A163-2D6630FDF79B}" type="presOf" srcId="{DB43DAD6-90C5-4BA1-A17E-EED0801380A9}" destId="{80EEFACA-57E1-4E42-9D40-8B3F3EDC075C}" srcOrd="0" destOrd="0" presId="urn:microsoft.com/office/officeart/2008/layout/VerticalCurvedList"/>
    <dgm:cxn modelId="{E450FD92-1879-4617-8B0A-FC2CFCACA522}" type="presOf" srcId="{738A250C-44E0-4244-AEFB-8AE212B11AE8}" destId="{8487B7A8-5E62-4506-9BE0-514A9CC8B213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5D7B6A6A-5657-4238-9C95-6E8EE24E3A06}" type="presOf" srcId="{62F2D6EF-5D34-4E20-A956-33CB0535C029}" destId="{594AA628-2D31-4D77-B012-2C70ED43D40A}" srcOrd="0" destOrd="0" presId="urn:microsoft.com/office/officeart/2008/layout/VerticalCurvedList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B0F3134F-49AB-4141-9CE7-2A099BDC9FBF}" type="presOf" srcId="{DC4D165F-F5FC-4E2F-B7AC-C88A9CAB72E7}" destId="{D543B0FB-DA7D-4FA2-A9BD-48A42093E23E}" srcOrd="0" destOrd="0" presId="urn:microsoft.com/office/officeart/2008/layout/VerticalCurvedList"/>
    <dgm:cxn modelId="{CAC8773F-0401-46C9-A66A-A31FB18F61F4}" type="presOf" srcId="{F6909DB4-70D5-4712-863A-5940BAF56F7E}" destId="{335D179A-4543-416C-B05A-1F81F0AF7424}" srcOrd="0" destOrd="0" presId="urn:microsoft.com/office/officeart/2008/layout/VerticalCurvedList"/>
    <dgm:cxn modelId="{EF54CC2B-2E69-4C9F-B64B-3C7D1310CC80}" type="presParOf" srcId="{D543B0FB-DA7D-4FA2-A9BD-48A42093E23E}" destId="{739BA246-9641-4F6A-B8D3-18A6974DCBFB}" srcOrd="0" destOrd="0" presId="urn:microsoft.com/office/officeart/2008/layout/VerticalCurvedList"/>
    <dgm:cxn modelId="{8B267839-00D9-48AF-B53B-795A2C1289E3}" type="presParOf" srcId="{739BA246-9641-4F6A-B8D3-18A6974DCBFB}" destId="{FB6E539F-57B5-4E70-B8FB-B7956BB519E0}" srcOrd="0" destOrd="0" presId="urn:microsoft.com/office/officeart/2008/layout/VerticalCurvedList"/>
    <dgm:cxn modelId="{DFD37986-6E76-4E9B-960F-E3E5D866D8F9}" type="presParOf" srcId="{FB6E539F-57B5-4E70-B8FB-B7956BB519E0}" destId="{1FBDB4D8-35C6-4BE3-9DED-E539A50D03E6}" srcOrd="0" destOrd="0" presId="urn:microsoft.com/office/officeart/2008/layout/VerticalCurvedList"/>
    <dgm:cxn modelId="{7F52DF1D-D8AA-43A6-A8FE-05ED619F5EE7}" type="presParOf" srcId="{FB6E539F-57B5-4E70-B8FB-B7956BB519E0}" destId="{335D179A-4543-416C-B05A-1F81F0AF7424}" srcOrd="1" destOrd="0" presId="urn:microsoft.com/office/officeart/2008/layout/VerticalCurvedList"/>
    <dgm:cxn modelId="{4BF26461-3D6D-4643-9B94-EB4FF36E7AB9}" type="presParOf" srcId="{FB6E539F-57B5-4E70-B8FB-B7956BB519E0}" destId="{3F3541EB-B45F-4A8E-94F1-4CA68BBEE608}" srcOrd="2" destOrd="0" presId="urn:microsoft.com/office/officeart/2008/layout/VerticalCurvedList"/>
    <dgm:cxn modelId="{826CC309-B507-4833-8D07-BFB02ABD3298}" type="presParOf" srcId="{FB6E539F-57B5-4E70-B8FB-B7956BB519E0}" destId="{6AE2A4EF-1997-4D86-A112-8BF6D83B93D4}" srcOrd="3" destOrd="0" presId="urn:microsoft.com/office/officeart/2008/layout/VerticalCurvedList"/>
    <dgm:cxn modelId="{AE9FB58F-D938-4A1D-BCB8-30AA4D58B188}" type="presParOf" srcId="{739BA246-9641-4F6A-B8D3-18A6974DCBFB}" destId="{594AA628-2D31-4D77-B012-2C70ED43D40A}" srcOrd="1" destOrd="0" presId="urn:microsoft.com/office/officeart/2008/layout/VerticalCurvedList"/>
    <dgm:cxn modelId="{7242A29D-0192-4AB8-8CD7-6EEA4387B787}" type="presParOf" srcId="{739BA246-9641-4F6A-B8D3-18A6974DCBFB}" destId="{383A3494-B480-4140-AF2D-A164405D3ABC}" srcOrd="2" destOrd="0" presId="urn:microsoft.com/office/officeart/2008/layout/VerticalCurvedList"/>
    <dgm:cxn modelId="{86F27005-D9A0-427B-BE03-2DF208D17BB0}" type="presParOf" srcId="{383A3494-B480-4140-AF2D-A164405D3ABC}" destId="{CEC0817E-AF68-4F8F-AE4B-FF6C8C731359}" srcOrd="0" destOrd="0" presId="urn:microsoft.com/office/officeart/2008/layout/VerticalCurvedList"/>
    <dgm:cxn modelId="{F8A729D5-F392-41C3-A80F-BAF5EEA9C69B}" type="presParOf" srcId="{739BA246-9641-4F6A-B8D3-18A6974DCBFB}" destId="{80EEFACA-57E1-4E42-9D40-8B3F3EDC075C}" srcOrd="3" destOrd="0" presId="urn:microsoft.com/office/officeart/2008/layout/VerticalCurvedList"/>
    <dgm:cxn modelId="{2BE844FC-0936-4B81-BF34-8B9BB2AD0F03}" type="presParOf" srcId="{739BA246-9641-4F6A-B8D3-18A6974DCBFB}" destId="{72819067-250F-447C-A337-399CB6EA3841}" srcOrd="4" destOrd="0" presId="urn:microsoft.com/office/officeart/2008/layout/VerticalCurvedList"/>
    <dgm:cxn modelId="{C92A6612-40E6-41DA-BAA5-0BDC4471498F}" type="presParOf" srcId="{72819067-250F-447C-A337-399CB6EA3841}" destId="{5F67A774-7952-49BD-83C3-9294A4AF057A}" srcOrd="0" destOrd="0" presId="urn:microsoft.com/office/officeart/2008/layout/VerticalCurvedList"/>
    <dgm:cxn modelId="{8F55F746-AE57-4813-9B61-A94F280FF7FD}" type="presParOf" srcId="{739BA246-9641-4F6A-B8D3-18A6974DCBFB}" destId="{84FCDB11-ABD9-462A-81C5-A3F6DCE15447}" srcOrd="5" destOrd="0" presId="urn:microsoft.com/office/officeart/2008/layout/VerticalCurvedList"/>
    <dgm:cxn modelId="{6982F09D-9FEB-40B4-98A7-570D1E19508C}" type="presParOf" srcId="{739BA246-9641-4F6A-B8D3-18A6974DCBFB}" destId="{09AB647C-906E-48EA-9F82-949A573FD686}" srcOrd="6" destOrd="0" presId="urn:microsoft.com/office/officeart/2008/layout/VerticalCurvedList"/>
    <dgm:cxn modelId="{88E7CE05-4DFF-4CF2-B758-E2AD10BAC814}" type="presParOf" srcId="{09AB647C-906E-48EA-9F82-949A573FD686}" destId="{E992FCEC-BE26-4E85-B6A7-0FABD0634AFB}" srcOrd="0" destOrd="0" presId="urn:microsoft.com/office/officeart/2008/layout/VerticalCurvedList"/>
    <dgm:cxn modelId="{8596A8A4-053C-4631-8C55-C98E45F5568B}" type="presParOf" srcId="{739BA246-9641-4F6A-B8D3-18A6974DCBFB}" destId="{8487B7A8-5E62-4506-9BE0-514A9CC8B213}" srcOrd="7" destOrd="0" presId="urn:microsoft.com/office/officeart/2008/layout/VerticalCurvedList"/>
    <dgm:cxn modelId="{70CD1E96-679A-4D4F-ADE6-7C1EDF331D52}" type="presParOf" srcId="{739BA246-9641-4F6A-B8D3-18A6974DCBFB}" destId="{CDBC426A-53B1-492D-8F45-C2A0C4067B4C}" srcOrd="8" destOrd="0" presId="urn:microsoft.com/office/officeart/2008/layout/VerticalCurvedList"/>
    <dgm:cxn modelId="{787C7DD6-0216-46F7-BF38-F0472679697C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BE14630-59BB-4F32-A147-338CF12339E4}" type="doc">
      <dgm:prSet loTypeId="urn:microsoft.com/office/officeart/2005/8/layout/vList5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151F200E-C5E3-432E-84F1-B8652604D147}">
      <dgm:prSet phldrT="[文本]" custT="1"/>
      <dgm:spPr/>
      <dgm:t>
        <a:bodyPr/>
        <a:lstStyle/>
        <a:p>
          <a:r>
            <a:rPr lang="zh-CN" altLang="en-US" sz="2800" dirty="0" smtClean="0"/>
            <a:t>云平台存储</a:t>
          </a:r>
          <a:endParaRPr lang="zh-CN" altLang="en-US" sz="2800" dirty="0"/>
        </a:p>
      </dgm:t>
    </dgm:pt>
    <dgm:pt modelId="{9EE04CA7-8974-4439-8FFB-D05E357A46D2}" type="parTrans" cxnId="{4826384B-14E9-4FDB-A2AC-4DA8C0E94622}">
      <dgm:prSet/>
      <dgm:spPr/>
      <dgm:t>
        <a:bodyPr/>
        <a:lstStyle/>
        <a:p>
          <a:endParaRPr lang="zh-CN" altLang="en-US"/>
        </a:p>
      </dgm:t>
    </dgm:pt>
    <dgm:pt modelId="{6CD8BAF0-2254-4F2B-9C69-6910EFF92986}" type="sibTrans" cxnId="{4826384B-14E9-4FDB-A2AC-4DA8C0E94622}">
      <dgm:prSet/>
      <dgm:spPr/>
      <dgm:t>
        <a:bodyPr/>
        <a:lstStyle/>
        <a:p>
          <a:endParaRPr lang="zh-CN" altLang="en-US"/>
        </a:p>
      </dgm:t>
    </dgm:pt>
    <dgm:pt modelId="{E26655E4-843F-4268-B003-1E0CD249D0AE}">
      <dgm:prSet phldrT="[文本]"/>
      <dgm:spPr/>
      <dgm:t>
        <a:bodyPr/>
        <a:lstStyle/>
        <a:p>
          <a:r>
            <a:rPr lang="zh-CN" altLang="en-US" dirty="0" smtClean="0"/>
            <a:t>虚拟实例需要</a:t>
          </a:r>
          <a:r>
            <a:rPr lang="en-US" altLang="zh-CN" dirty="0" smtClean="0"/>
            <a:t>10TB</a:t>
          </a:r>
          <a:r>
            <a:rPr lang="zh-CN" altLang="en-US" dirty="0" smtClean="0"/>
            <a:t>（</a:t>
          </a:r>
          <a:r>
            <a:rPr lang="en-US" altLang="zh-CN" dirty="0" smtClean="0"/>
            <a:t>20</a:t>
          </a:r>
          <a:r>
            <a:rPr lang="zh-CN" altLang="en-US" dirty="0" smtClean="0"/>
            <a:t>台谱仪，* </a:t>
          </a:r>
          <a:r>
            <a:rPr lang="en-US" altLang="zh-CN" dirty="0" smtClean="0"/>
            <a:t>7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5B78FCA0-7EB3-4235-86B4-C806C6FEA138}" type="parTrans" cxnId="{795E2316-0040-44FC-965B-614557F3361C}">
      <dgm:prSet/>
      <dgm:spPr/>
      <dgm:t>
        <a:bodyPr/>
        <a:lstStyle/>
        <a:p>
          <a:endParaRPr lang="zh-CN" altLang="en-US"/>
        </a:p>
      </dgm:t>
    </dgm:pt>
    <dgm:pt modelId="{054AABD9-2131-483C-94C6-B3452EC4D8C8}" type="sibTrans" cxnId="{795E2316-0040-44FC-965B-614557F3361C}">
      <dgm:prSet/>
      <dgm:spPr/>
      <dgm:t>
        <a:bodyPr/>
        <a:lstStyle/>
        <a:p>
          <a:endParaRPr lang="zh-CN" altLang="en-US"/>
        </a:p>
      </dgm:t>
    </dgm:pt>
    <dgm:pt modelId="{C249F006-95BA-448C-AEAD-A5353A617E76}">
      <dgm:prSet phldrT="[文本]"/>
      <dgm:spPr/>
      <dgm:t>
        <a:bodyPr/>
        <a:lstStyle/>
        <a:p>
          <a:r>
            <a:rPr lang="zh-CN" altLang="en-US" dirty="0" smtClean="0"/>
            <a:t>镜像及快照存储需要</a:t>
          </a:r>
          <a:r>
            <a:rPr lang="en-US" altLang="zh-CN" dirty="0" smtClean="0"/>
            <a:t>10TB/</a:t>
          </a:r>
          <a:r>
            <a:rPr lang="zh-CN" altLang="en-US" dirty="0" smtClean="0"/>
            <a:t>年（</a:t>
          </a:r>
          <a:r>
            <a:rPr lang="en-US" altLang="zh-CN" dirty="0" smtClean="0"/>
            <a:t>20</a:t>
          </a:r>
          <a:r>
            <a:rPr lang="zh-CN" altLang="en-US" dirty="0" smtClean="0"/>
            <a:t>台谱仪，* </a:t>
          </a:r>
          <a:r>
            <a:rPr lang="en-US" altLang="zh-CN" dirty="0" smtClean="0"/>
            <a:t>7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CE5E91C8-D7CE-496F-B599-8341D623712D}" type="parTrans" cxnId="{83AB03AE-3C2E-4EAE-9062-4E405BD3B90B}">
      <dgm:prSet/>
      <dgm:spPr/>
      <dgm:t>
        <a:bodyPr/>
        <a:lstStyle/>
        <a:p>
          <a:endParaRPr lang="zh-CN" altLang="en-US"/>
        </a:p>
      </dgm:t>
    </dgm:pt>
    <dgm:pt modelId="{651537EE-8F3C-4F6B-BB4C-CD180DB82648}" type="sibTrans" cxnId="{83AB03AE-3C2E-4EAE-9062-4E405BD3B90B}">
      <dgm:prSet/>
      <dgm:spPr/>
      <dgm:t>
        <a:bodyPr/>
        <a:lstStyle/>
        <a:p>
          <a:endParaRPr lang="zh-CN" altLang="en-US"/>
        </a:p>
      </dgm:t>
    </dgm:pt>
    <dgm:pt modelId="{5D8758FE-094D-4FD2-B3C7-2677EDB72493}">
      <dgm:prSet phldrT="[文本]" custT="1"/>
      <dgm:spPr/>
      <dgm:t>
        <a:bodyPr/>
        <a:lstStyle/>
        <a:p>
          <a:r>
            <a:rPr lang="zh-CN" altLang="en-US" sz="2800" dirty="0" smtClean="0"/>
            <a:t>实验数据存储</a:t>
          </a:r>
          <a:endParaRPr lang="zh-CN" altLang="en-US" sz="2800" dirty="0"/>
        </a:p>
      </dgm:t>
    </dgm:pt>
    <dgm:pt modelId="{34E13876-DE60-4654-B0F6-D1E85EAEBF9B}" type="parTrans" cxnId="{2FFEE23B-8BF7-435B-990C-E4880DE4C4D3}">
      <dgm:prSet/>
      <dgm:spPr/>
      <dgm:t>
        <a:bodyPr/>
        <a:lstStyle/>
        <a:p>
          <a:endParaRPr lang="zh-CN" altLang="en-US"/>
        </a:p>
      </dgm:t>
    </dgm:pt>
    <dgm:pt modelId="{E2DBCF35-2D8D-44E7-97EC-FE9919B3B222}" type="sibTrans" cxnId="{2FFEE23B-8BF7-435B-990C-E4880DE4C4D3}">
      <dgm:prSet/>
      <dgm:spPr/>
      <dgm:t>
        <a:bodyPr/>
        <a:lstStyle/>
        <a:p>
          <a:endParaRPr lang="zh-CN" altLang="en-US"/>
        </a:p>
      </dgm:t>
    </dgm:pt>
    <dgm:pt modelId="{F0910B81-D612-4C5F-AF6F-803AC14EA731}">
      <dgm:prSet phldrT="[文本]"/>
      <dgm:spPr/>
      <dgm:t>
        <a:bodyPr/>
        <a:lstStyle/>
        <a:p>
          <a:r>
            <a:rPr lang="en-US" altLang="zh-CN" dirty="0" smtClean="0"/>
            <a:t>SSD</a:t>
          </a:r>
          <a:r>
            <a:rPr lang="zh-CN" altLang="en-US" dirty="0" smtClean="0"/>
            <a:t>快速存储</a:t>
          </a:r>
          <a:r>
            <a:rPr lang="en-US" altLang="zh-CN" dirty="0" smtClean="0"/>
            <a:t>50TB</a:t>
          </a:r>
          <a:endParaRPr lang="zh-CN" altLang="en-US" dirty="0"/>
        </a:p>
      </dgm:t>
    </dgm:pt>
    <dgm:pt modelId="{129F44E6-9AEB-4AFF-9345-306558B1EA84}" type="parTrans" cxnId="{6BD2C00A-3F9A-41DA-898D-7E7546DDA53E}">
      <dgm:prSet/>
      <dgm:spPr/>
      <dgm:t>
        <a:bodyPr/>
        <a:lstStyle/>
        <a:p>
          <a:endParaRPr lang="zh-CN" altLang="en-US"/>
        </a:p>
      </dgm:t>
    </dgm:pt>
    <dgm:pt modelId="{CB495E55-85C4-48FA-A4C0-CF741E08E80E}" type="sibTrans" cxnId="{6BD2C00A-3F9A-41DA-898D-7E7546DDA53E}">
      <dgm:prSet/>
      <dgm:spPr/>
      <dgm:t>
        <a:bodyPr/>
        <a:lstStyle/>
        <a:p>
          <a:endParaRPr lang="zh-CN" altLang="en-US"/>
        </a:p>
      </dgm:t>
    </dgm:pt>
    <dgm:pt modelId="{5A186F21-DFFC-41F5-8245-9DE45302E384}">
      <dgm:prSet phldrT="[文本]"/>
      <dgm:spPr/>
      <dgm:t>
        <a:bodyPr/>
        <a:lstStyle/>
        <a:p>
          <a:r>
            <a:rPr lang="en-US" altLang="zh-CN" dirty="0" smtClean="0"/>
            <a:t>SAS</a:t>
          </a:r>
          <a:r>
            <a:rPr lang="zh-CN" altLang="en-US" dirty="0" smtClean="0"/>
            <a:t>存储</a:t>
          </a:r>
          <a:r>
            <a:rPr lang="en-US" altLang="zh-CN" dirty="0" smtClean="0"/>
            <a:t>200TB/</a:t>
          </a:r>
          <a:r>
            <a:rPr lang="zh-CN" altLang="en-US" dirty="0" smtClean="0"/>
            <a:t>年（</a:t>
          </a:r>
          <a:r>
            <a:rPr lang="en-US" altLang="zh-CN" dirty="0" smtClean="0"/>
            <a:t>20</a:t>
          </a:r>
          <a:r>
            <a:rPr lang="zh-CN" altLang="en-US" dirty="0" smtClean="0"/>
            <a:t>台谱仪，* </a:t>
          </a:r>
          <a:r>
            <a:rPr lang="en-US" altLang="zh-CN" dirty="0" smtClean="0"/>
            <a:t>7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AAAAEB10-5138-4BA3-8B2D-0D911CD0C961}" type="parTrans" cxnId="{C57CC4FE-22F8-4E0D-BE2C-FD555A0F2F6A}">
      <dgm:prSet/>
      <dgm:spPr/>
      <dgm:t>
        <a:bodyPr/>
        <a:lstStyle/>
        <a:p>
          <a:endParaRPr lang="zh-CN" altLang="en-US"/>
        </a:p>
      </dgm:t>
    </dgm:pt>
    <dgm:pt modelId="{AD662391-FA53-49A4-8479-A08D72283E03}" type="sibTrans" cxnId="{C57CC4FE-22F8-4E0D-BE2C-FD555A0F2F6A}">
      <dgm:prSet/>
      <dgm:spPr/>
      <dgm:t>
        <a:bodyPr/>
        <a:lstStyle/>
        <a:p>
          <a:endParaRPr lang="zh-CN" altLang="en-US"/>
        </a:p>
      </dgm:t>
    </dgm:pt>
    <dgm:pt modelId="{647FCE5C-75F1-4336-9654-5E3C7F7B4E38}">
      <dgm:prSet phldrT="[文本]" custT="1"/>
      <dgm:spPr/>
      <dgm:t>
        <a:bodyPr/>
        <a:lstStyle/>
        <a:p>
          <a:r>
            <a:rPr lang="zh-CN" altLang="en-US" sz="2800" dirty="0" smtClean="0"/>
            <a:t>数据备份</a:t>
          </a:r>
          <a:endParaRPr lang="zh-CN" altLang="en-US" sz="2800" dirty="0"/>
        </a:p>
      </dgm:t>
    </dgm:pt>
    <dgm:pt modelId="{FCD8B084-BFA7-449E-AB4B-BB99453F47F9}" type="parTrans" cxnId="{D029AAFC-0E52-4A95-85C1-0A86DC9A7128}">
      <dgm:prSet/>
      <dgm:spPr/>
      <dgm:t>
        <a:bodyPr/>
        <a:lstStyle/>
        <a:p>
          <a:endParaRPr lang="zh-CN" altLang="en-US"/>
        </a:p>
      </dgm:t>
    </dgm:pt>
    <dgm:pt modelId="{80C916EC-5CFB-4707-ACD9-5B65F30930B6}" type="sibTrans" cxnId="{D029AAFC-0E52-4A95-85C1-0A86DC9A7128}">
      <dgm:prSet/>
      <dgm:spPr/>
      <dgm:t>
        <a:bodyPr/>
        <a:lstStyle/>
        <a:p>
          <a:endParaRPr lang="zh-CN" altLang="en-US"/>
        </a:p>
      </dgm:t>
    </dgm:pt>
    <dgm:pt modelId="{FB8E5F52-5BF4-4FBD-ABA9-F16FEE73DE51}">
      <dgm:prSet phldrT="[文本]"/>
      <dgm:spPr/>
      <dgm:t>
        <a:bodyPr/>
        <a:lstStyle/>
        <a:p>
          <a:r>
            <a:rPr lang="zh-CN" altLang="en-US" b="0" dirty="0" smtClean="0"/>
            <a:t>用户元数据 ，千万级条记录</a:t>
          </a:r>
          <a:endParaRPr lang="zh-CN" altLang="en-US" dirty="0"/>
        </a:p>
      </dgm:t>
    </dgm:pt>
    <dgm:pt modelId="{607C9481-F6AB-45B2-AD55-2CD4B20275DA}" type="parTrans" cxnId="{B6815E46-56AF-41F5-ADE4-70351EB6FA16}">
      <dgm:prSet/>
      <dgm:spPr/>
      <dgm:t>
        <a:bodyPr/>
        <a:lstStyle/>
        <a:p>
          <a:endParaRPr lang="zh-CN" altLang="en-US"/>
        </a:p>
      </dgm:t>
    </dgm:pt>
    <dgm:pt modelId="{74ADDB9E-1878-4E7B-A89E-DD5DE87B6EF5}" type="sibTrans" cxnId="{B6815E46-56AF-41F5-ADE4-70351EB6FA16}">
      <dgm:prSet/>
      <dgm:spPr/>
      <dgm:t>
        <a:bodyPr/>
        <a:lstStyle/>
        <a:p>
          <a:endParaRPr lang="zh-CN" altLang="en-US"/>
        </a:p>
      </dgm:t>
    </dgm:pt>
    <dgm:pt modelId="{9BD00DA6-C9CF-4CFA-A3AB-E334E6F5BE6F}">
      <dgm:prSet phldrT="[文本]" custT="1"/>
      <dgm:spPr/>
      <dgm:t>
        <a:bodyPr/>
        <a:lstStyle/>
        <a:p>
          <a:r>
            <a:rPr lang="zh-CN" altLang="en-US" sz="2800" dirty="0" smtClean="0"/>
            <a:t>数据库集群</a:t>
          </a:r>
          <a:endParaRPr lang="zh-CN" altLang="en-US" sz="2800" dirty="0"/>
        </a:p>
      </dgm:t>
    </dgm:pt>
    <dgm:pt modelId="{E6A77D92-77F0-45A6-B593-9D8BFD89233B}" type="parTrans" cxnId="{CD3CF5C8-C73E-4E3F-B6B6-DE5564799E6D}">
      <dgm:prSet/>
      <dgm:spPr/>
      <dgm:t>
        <a:bodyPr/>
        <a:lstStyle/>
        <a:p>
          <a:endParaRPr lang="zh-CN" altLang="en-US"/>
        </a:p>
      </dgm:t>
    </dgm:pt>
    <dgm:pt modelId="{DA0D051F-88C1-4773-9E9A-062481B1C4A0}" type="sibTrans" cxnId="{CD3CF5C8-C73E-4E3F-B6B6-DE5564799E6D}">
      <dgm:prSet/>
      <dgm:spPr/>
      <dgm:t>
        <a:bodyPr/>
        <a:lstStyle/>
        <a:p>
          <a:endParaRPr lang="zh-CN" altLang="en-US"/>
        </a:p>
      </dgm:t>
    </dgm:pt>
    <dgm:pt modelId="{8D565E85-8487-4D43-8704-9703DBE541AC}">
      <dgm:prSet phldrT="[文本]"/>
      <dgm:spPr/>
      <dgm:t>
        <a:bodyPr/>
        <a:lstStyle/>
        <a:p>
          <a:r>
            <a:rPr lang="zh-CN" altLang="en-US" dirty="0" smtClean="0"/>
            <a:t>磁带库</a:t>
          </a:r>
          <a:r>
            <a:rPr lang="en-US" altLang="zh-CN" dirty="0" smtClean="0"/>
            <a:t>50TB/</a:t>
          </a:r>
          <a:r>
            <a:rPr lang="zh-CN" altLang="en-US" dirty="0" smtClean="0"/>
            <a:t>年（</a:t>
          </a:r>
          <a:r>
            <a:rPr lang="en-US" altLang="zh-CN" dirty="0" smtClean="0"/>
            <a:t>20</a:t>
          </a:r>
          <a:r>
            <a:rPr lang="zh-CN" altLang="en-US" dirty="0" smtClean="0"/>
            <a:t>台谱仪，* </a:t>
          </a:r>
          <a:r>
            <a:rPr lang="en-US" altLang="zh-CN" dirty="0" smtClean="0"/>
            <a:t>7</a:t>
          </a:r>
          <a:r>
            <a:rPr lang="zh-CN" altLang="en-US" dirty="0" smtClean="0"/>
            <a:t>）</a:t>
          </a:r>
          <a:endParaRPr lang="zh-CN" altLang="en-US" dirty="0"/>
        </a:p>
      </dgm:t>
    </dgm:pt>
    <dgm:pt modelId="{F2B5CB1E-68EB-4806-B094-4EB42B4FD5C6}" type="parTrans" cxnId="{479E0623-5A53-4A4B-931E-A5A8B77FD697}">
      <dgm:prSet/>
      <dgm:spPr/>
      <dgm:t>
        <a:bodyPr/>
        <a:lstStyle/>
        <a:p>
          <a:endParaRPr lang="zh-CN" altLang="en-US"/>
        </a:p>
      </dgm:t>
    </dgm:pt>
    <dgm:pt modelId="{25713EE4-3BB8-44EB-9A5D-A1AC32DEB898}" type="sibTrans" cxnId="{479E0623-5A53-4A4B-931E-A5A8B77FD697}">
      <dgm:prSet/>
      <dgm:spPr/>
      <dgm:t>
        <a:bodyPr/>
        <a:lstStyle/>
        <a:p>
          <a:endParaRPr lang="zh-CN" altLang="en-US"/>
        </a:p>
      </dgm:t>
    </dgm:pt>
    <dgm:pt modelId="{067FB40B-4476-4A83-9E2A-CE37C8F998C7}">
      <dgm:prSet phldrT="[文本]"/>
      <dgm:spPr/>
      <dgm:t>
        <a:bodyPr/>
        <a:lstStyle/>
        <a:p>
          <a:r>
            <a:rPr lang="zh-CN" altLang="en-US" dirty="0" smtClean="0"/>
            <a:t>应用系统（</a:t>
          </a:r>
          <a:r>
            <a:rPr lang="en-US" altLang="zh-CN" dirty="0" err="1" smtClean="0"/>
            <a:t>zabbix</a:t>
          </a:r>
          <a:r>
            <a:rPr lang="zh-CN" altLang="en-US" dirty="0" smtClean="0"/>
            <a:t>、</a:t>
          </a:r>
          <a:r>
            <a:rPr lang="en-US" altLang="zh-CN" dirty="0" err="1" smtClean="0"/>
            <a:t>slurm</a:t>
          </a:r>
          <a:r>
            <a:rPr lang="zh-CN" altLang="en-US" dirty="0" smtClean="0"/>
            <a:t>、日志等）</a:t>
          </a:r>
          <a:endParaRPr lang="zh-CN" altLang="en-US" dirty="0"/>
        </a:p>
      </dgm:t>
    </dgm:pt>
    <dgm:pt modelId="{A74E0E13-A549-4C2A-A167-559144182941}" type="parTrans" cxnId="{2FF0456A-8A1D-420B-9743-0924F9FD8BAC}">
      <dgm:prSet/>
      <dgm:spPr/>
      <dgm:t>
        <a:bodyPr/>
        <a:lstStyle/>
        <a:p>
          <a:endParaRPr lang="zh-CN" altLang="en-US"/>
        </a:p>
      </dgm:t>
    </dgm:pt>
    <dgm:pt modelId="{BA003997-9687-483C-AA29-FFAAA86DFC4F}" type="sibTrans" cxnId="{2FF0456A-8A1D-420B-9743-0924F9FD8BAC}">
      <dgm:prSet/>
      <dgm:spPr/>
      <dgm:t>
        <a:bodyPr/>
        <a:lstStyle/>
        <a:p>
          <a:endParaRPr lang="zh-CN" altLang="en-US"/>
        </a:p>
      </dgm:t>
    </dgm:pt>
    <dgm:pt modelId="{A491F952-B08F-4C94-A7C8-303CA263E38D}">
      <dgm:prSet phldrT="[文本]"/>
      <dgm:spPr/>
      <dgm:t>
        <a:bodyPr/>
        <a:lstStyle/>
        <a:p>
          <a:r>
            <a:rPr lang="zh-CN" altLang="en-US" dirty="0" smtClean="0"/>
            <a:t>高性能计算集群的统计数据</a:t>
          </a:r>
          <a:endParaRPr lang="zh-CN" altLang="en-US" dirty="0"/>
        </a:p>
      </dgm:t>
    </dgm:pt>
    <dgm:pt modelId="{A867FE7A-ABC9-4E20-A47B-6198A1F15084}" type="parTrans" cxnId="{5ADD2799-1D28-4DF6-AD5C-E90F96DA4D5E}">
      <dgm:prSet/>
      <dgm:spPr/>
      <dgm:t>
        <a:bodyPr/>
        <a:lstStyle/>
        <a:p>
          <a:endParaRPr lang="zh-CN" altLang="en-US"/>
        </a:p>
      </dgm:t>
    </dgm:pt>
    <dgm:pt modelId="{F827335D-F599-404F-AD9B-427593F27DD2}" type="sibTrans" cxnId="{5ADD2799-1D28-4DF6-AD5C-E90F96DA4D5E}">
      <dgm:prSet/>
      <dgm:spPr/>
      <dgm:t>
        <a:bodyPr/>
        <a:lstStyle/>
        <a:p>
          <a:endParaRPr lang="zh-CN" altLang="en-US"/>
        </a:p>
      </dgm:t>
    </dgm:pt>
    <dgm:pt modelId="{5679BE91-8858-42FA-ABCC-384A56DAF4EF}" type="pres">
      <dgm:prSet presAssocID="{5BE14630-59BB-4F32-A147-338CF12339E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3A14C70-5919-4009-90FD-C9F83B7A1DA0}" type="pres">
      <dgm:prSet presAssocID="{151F200E-C5E3-432E-84F1-B8652604D147}" presName="linNode" presStyleCnt="0"/>
      <dgm:spPr/>
    </dgm:pt>
    <dgm:pt modelId="{D80D42A8-6F3E-4519-ABD0-2BE8E17A06C5}" type="pres">
      <dgm:prSet presAssocID="{151F200E-C5E3-432E-84F1-B8652604D147}" presName="parentText" presStyleLbl="node1" presStyleIdx="0" presStyleCnt="4" custScaleX="7707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0F59B9-0942-43ED-830F-7199CE9BDB1A}" type="pres">
      <dgm:prSet presAssocID="{151F200E-C5E3-432E-84F1-B8652604D147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DEE785-CDC0-4DD2-B54F-483B0F6B87AE}" type="pres">
      <dgm:prSet presAssocID="{6CD8BAF0-2254-4F2B-9C69-6910EFF92986}" presName="sp" presStyleCnt="0"/>
      <dgm:spPr/>
    </dgm:pt>
    <dgm:pt modelId="{1CEA1F8F-AA39-4090-AA32-C158EBE0565E}" type="pres">
      <dgm:prSet presAssocID="{5D8758FE-094D-4FD2-B3C7-2677EDB72493}" presName="linNode" presStyleCnt="0"/>
      <dgm:spPr/>
    </dgm:pt>
    <dgm:pt modelId="{F09FCBE3-E211-4534-A4FD-CBB5272B80FC}" type="pres">
      <dgm:prSet presAssocID="{5D8758FE-094D-4FD2-B3C7-2677EDB72493}" presName="parentText" presStyleLbl="node1" presStyleIdx="1" presStyleCnt="4" custScaleX="770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319499-D5FC-421D-A597-FB9900DE15FC}" type="pres">
      <dgm:prSet presAssocID="{5D8758FE-094D-4FD2-B3C7-2677EDB72493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007334-8802-4987-BCE5-5E32A8B115E3}" type="pres">
      <dgm:prSet presAssocID="{E2DBCF35-2D8D-44E7-97EC-FE9919B3B222}" presName="sp" presStyleCnt="0"/>
      <dgm:spPr/>
    </dgm:pt>
    <dgm:pt modelId="{76016DE3-00F8-4176-9188-E2974759481D}" type="pres">
      <dgm:prSet presAssocID="{9BD00DA6-C9CF-4CFA-A3AB-E334E6F5BE6F}" presName="linNode" presStyleCnt="0"/>
      <dgm:spPr/>
    </dgm:pt>
    <dgm:pt modelId="{9EEEDDAC-23D5-4D2E-9A59-6382214E319A}" type="pres">
      <dgm:prSet presAssocID="{9BD00DA6-C9CF-4CFA-A3AB-E334E6F5BE6F}" presName="parentText" presStyleLbl="node1" presStyleIdx="2" presStyleCnt="4" custScaleX="770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52B213-BB4C-402D-A2D0-2AB435E5EEA4}" type="pres">
      <dgm:prSet presAssocID="{9BD00DA6-C9CF-4CFA-A3AB-E334E6F5BE6F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6E5EE8C-EFFA-4CE5-9FAE-CB262F2A1706}" type="pres">
      <dgm:prSet presAssocID="{DA0D051F-88C1-4773-9E9A-062481B1C4A0}" presName="sp" presStyleCnt="0"/>
      <dgm:spPr/>
    </dgm:pt>
    <dgm:pt modelId="{49EE6339-FC2D-4C47-9850-5C344A823171}" type="pres">
      <dgm:prSet presAssocID="{647FCE5C-75F1-4336-9654-5E3C7F7B4E38}" presName="linNode" presStyleCnt="0"/>
      <dgm:spPr/>
    </dgm:pt>
    <dgm:pt modelId="{CB237812-79C8-42A9-A5ED-801C54D2E5AE}" type="pres">
      <dgm:prSet presAssocID="{647FCE5C-75F1-4336-9654-5E3C7F7B4E38}" presName="parentText" presStyleLbl="node1" presStyleIdx="3" presStyleCnt="4" custScaleX="770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2E92DA-E096-4D40-9328-61E8596C9D6E}" type="pres">
      <dgm:prSet presAssocID="{647FCE5C-75F1-4336-9654-5E3C7F7B4E38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6AD64C3-43C9-4883-AECE-085026CADA16}" type="presOf" srcId="{A491F952-B08F-4C94-A7C8-303CA263E38D}" destId="{5752B213-BB4C-402D-A2D0-2AB435E5EEA4}" srcOrd="0" destOrd="1" presId="urn:microsoft.com/office/officeart/2005/8/layout/vList5"/>
    <dgm:cxn modelId="{479E0623-5A53-4A4B-931E-A5A8B77FD697}" srcId="{647FCE5C-75F1-4336-9654-5E3C7F7B4E38}" destId="{8D565E85-8487-4D43-8704-9703DBE541AC}" srcOrd="0" destOrd="0" parTransId="{F2B5CB1E-68EB-4806-B094-4EB42B4FD5C6}" sibTransId="{25713EE4-3BB8-44EB-9A5D-A1AC32DEB898}"/>
    <dgm:cxn modelId="{D029AAFC-0E52-4A95-85C1-0A86DC9A7128}" srcId="{5BE14630-59BB-4F32-A147-338CF12339E4}" destId="{647FCE5C-75F1-4336-9654-5E3C7F7B4E38}" srcOrd="3" destOrd="0" parTransId="{FCD8B084-BFA7-449E-AB4B-BB99453F47F9}" sibTransId="{80C916EC-5CFB-4707-ACD9-5B65F30930B6}"/>
    <dgm:cxn modelId="{31F2BCEB-84D2-4EC0-9C85-BED3B2D21336}" type="presOf" srcId="{151F200E-C5E3-432E-84F1-B8652604D147}" destId="{D80D42A8-6F3E-4519-ABD0-2BE8E17A06C5}" srcOrd="0" destOrd="0" presId="urn:microsoft.com/office/officeart/2005/8/layout/vList5"/>
    <dgm:cxn modelId="{795E2316-0040-44FC-965B-614557F3361C}" srcId="{151F200E-C5E3-432E-84F1-B8652604D147}" destId="{E26655E4-843F-4268-B003-1E0CD249D0AE}" srcOrd="0" destOrd="0" parTransId="{5B78FCA0-7EB3-4235-86B4-C806C6FEA138}" sibTransId="{054AABD9-2131-483C-94C6-B3452EC4D8C8}"/>
    <dgm:cxn modelId="{161A90F3-7FDC-4174-84B9-D1243FB0A940}" type="presOf" srcId="{E26655E4-843F-4268-B003-1E0CD249D0AE}" destId="{770F59B9-0942-43ED-830F-7199CE9BDB1A}" srcOrd="0" destOrd="0" presId="urn:microsoft.com/office/officeart/2005/8/layout/vList5"/>
    <dgm:cxn modelId="{4826384B-14E9-4FDB-A2AC-4DA8C0E94622}" srcId="{5BE14630-59BB-4F32-A147-338CF12339E4}" destId="{151F200E-C5E3-432E-84F1-B8652604D147}" srcOrd="0" destOrd="0" parTransId="{9EE04CA7-8974-4439-8FFB-D05E357A46D2}" sibTransId="{6CD8BAF0-2254-4F2B-9C69-6910EFF92986}"/>
    <dgm:cxn modelId="{3FEF61E6-2E20-4D67-8D9E-BE3E714A551D}" type="presOf" srcId="{FB8E5F52-5BF4-4FBD-ABA9-F16FEE73DE51}" destId="{5752B213-BB4C-402D-A2D0-2AB435E5EEA4}" srcOrd="0" destOrd="0" presId="urn:microsoft.com/office/officeart/2005/8/layout/vList5"/>
    <dgm:cxn modelId="{DC37F849-BDB5-4F2F-9C69-D2CF25742492}" type="presOf" srcId="{067FB40B-4476-4A83-9E2A-CE37C8F998C7}" destId="{5752B213-BB4C-402D-A2D0-2AB435E5EEA4}" srcOrd="0" destOrd="2" presId="urn:microsoft.com/office/officeart/2005/8/layout/vList5"/>
    <dgm:cxn modelId="{F06C62C4-9F8D-4F03-A578-3A76B8832894}" type="presOf" srcId="{647FCE5C-75F1-4336-9654-5E3C7F7B4E38}" destId="{CB237812-79C8-42A9-A5ED-801C54D2E5AE}" srcOrd="0" destOrd="0" presId="urn:microsoft.com/office/officeart/2005/8/layout/vList5"/>
    <dgm:cxn modelId="{B6815E46-56AF-41F5-ADE4-70351EB6FA16}" srcId="{9BD00DA6-C9CF-4CFA-A3AB-E334E6F5BE6F}" destId="{FB8E5F52-5BF4-4FBD-ABA9-F16FEE73DE51}" srcOrd="0" destOrd="0" parTransId="{607C9481-F6AB-45B2-AD55-2CD4B20275DA}" sibTransId="{74ADDB9E-1878-4E7B-A89E-DD5DE87B6EF5}"/>
    <dgm:cxn modelId="{83AB03AE-3C2E-4EAE-9062-4E405BD3B90B}" srcId="{151F200E-C5E3-432E-84F1-B8652604D147}" destId="{C249F006-95BA-448C-AEAD-A5353A617E76}" srcOrd="1" destOrd="0" parTransId="{CE5E91C8-D7CE-496F-B599-8341D623712D}" sibTransId="{651537EE-8F3C-4F6B-BB4C-CD180DB82648}"/>
    <dgm:cxn modelId="{5ADD2799-1D28-4DF6-AD5C-E90F96DA4D5E}" srcId="{9BD00DA6-C9CF-4CFA-A3AB-E334E6F5BE6F}" destId="{A491F952-B08F-4C94-A7C8-303CA263E38D}" srcOrd="1" destOrd="0" parTransId="{A867FE7A-ABC9-4E20-A47B-6198A1F15084}" sibTransId="{F827335D-F599-404F-AD9B-427593F27DD2}"/>
    <dgm:cxn modelId="{6250E85E-7419-441E-AC7E-3E95B3F76963}" type="presOf" srcId="{8D565E85-8487-4D43-8704-9703DBE541AC}" destId="{7E2E92DA-E096-4D40-9328-61E8596C9D6E}" srcOrd="0" destOrd="0" presId="urn:microsoft.com/office/officeart/2005/8/layout/vList5"/>
    <dgm:cxn modelId="{D03A4383-ADFE-42F2-AB77-50C19196F210}" type="presOf" srcId="{F0910B81-D612-4C5F-AF6F-803AC14EA731}" destId="{AA319499-D5FC-421D-A597-FB9900DE15FC}" srcOrd="0" destOrd="0" presId="urn:microsoft.com/office/officeart/2005/8/layout/vList5"/>
    <dgm:cxn modelId="{B185805C-5E91-4644-AED3-C6772BDA1F4A}" type="presOf" srcId="{5BE14630-59BB-4F32-A147-338CF12339E4}" destId="{5679BE91-8858-42FA-ABCC-384A56DAF4EF}" srcOrd="0" destOrd="0" presId="urn:microsoft.com/office/officeart/2005/8/layout/vList5"/>
    <dgm:cxn modelId="{470BFB16-DEEB-4DB4-8EE8-41C7F2BFCAC8}" type="presOf" srcId="{C249F006-95BA-448C-AEAD-A5353A617E76}" destId="{770F59B9-0942-43ED-830F-7199CE9BDB1A}" srcOrd="0" destOrd="1" presId="urn:microsoft.com/office/officeart/2005/8/layout/vList5"/>
    <dgm:cxn modelId="{C57CC4FE-22F8-4E0D-BE2C-FD555A0F2F6A}" srcId="{5D8758FE-094D-4FD2-B3C7-2677EDB72493}" destId="{5A186F21-DFFC-41F5-8245-9DE45302E384}" srcOrd="1" destOrd="0" parTransId="{AAAAEB10-5138-4BA3-8B2D-0D911CD0C961}" sibTransId="{AD662391-FA53-49A4-8479-A08D72283E03}"/>
    <dgm:cxn modelId="{CD3CF5C8-C73E-4E3F-B6B6-DE5564799E6D}" srcId="{5BE14630-59BB-4F32-A147-338CF12339E4}" destId="{9BD00DA6-C9CF-4CFA-A3AB-E334E6F5BE6F}" srcOrd="2" destOrd="0" parTransId="{E6A77D92-77F0-45A6-B593-9D8BFD89233B}" sibTransId="{DA0D051F-88C1-4773-9E9A-062481B1C4A0}"/>
    <dgm:cxn modelId="{7DA53F98-0A40-42D5-9BB8-34BFD04762A4}" type="presOf" srcId="{9BD00DA6-C9CF-4CFA-A3AB-E334E6F5BE6F}" destId="{9EEEDDAC-23D5-4D2E-9A59-6382214E319A}" srcOrd="0" destOrd="0" presId="urn:microsoft.com/office/officeart/2005/8/layout/vList5"/>
    <dgm:cxn modelId="{2FFEE23B-8BF7-435B-990C-E4880DE4C4D3}" srcId="{5BE14630-59BB-4F32-A147-338CF12339E4}" destId="{5D8758FE-094D-4FD2-B3C7-2677EDB72493}" srcOrd="1" destOrd="0" parTransId="{34E13876-DE60-4654-B0F6-D1E85EAEBF9B}" sibTransId="{E2DBCF35-2D8D-44E7-97EC-FE9919B3B222}"/>
    <dgm:cxn modelId="{CC18AB93-6395-4876-AD40-2601025E64C5}" type="presOf" srcId="{5D8758FE-094D-4FD2-B3C7-2677EDB72493}" destId="{F09FCBE3-E211-4534-A4FD-CBB5272B80FC}" srcOrd="0" destOrd="0" presId="urn:microsoft.com/office/officeart/2005/8/layout/vList5"/>
    <dgm:cxn modelId="{2FF0456A-8A1D-420B-9743-0924F9FD8BAC}" srcId="{9BD00DA6-C9CF-4CFA-A3AB-E334E6F5BE6F}" destId="{067FB40B-4476-4A83-9E2A-CE37C8F998C7}" srcOrd="2" destOrd="0" parTransId="{A74E0E13-A549-4C2A-A167-559144182941}" sibTransId="{BA003997-9687-483C-AA29-FFAAA86DFC4F}"/>
    <dgm:cxn modelId="{6BD2C00A-3F9A-41DA-898D-7E7546DDA53E}" srcId="{5D8758FE-094D-4FD2-B3C7-2677EDB72493}" destId="{F0910B81-D612-4C5F-AF6F-803AC14EA731}" srcOrd="0" destOrd="0" parTransId="{129F44E6-9AEB-4AFF-9345-306558B1EA84}" sibTransId="{CB495E55-85C4-48FA-A4C0-CF741E08E80E}"/>
    <dgm:cxn modelId="{4DC2F720-66FC-427B-A987-BA2139EE33EB}" type="presOf" srcId="{5A186F21-DFFC-41F5-8245-9DE45302E384}" destId="{AA319499-D5FC-421D-A597-FB9900DE15FC}" srcOrd="0" destOrd="1" presId="urn:microsoft.com/office/officeart/2005/8/layout/vList5"/>
    <dgm:cxn modelId="{89D10FBD-71C4-4BD9-B792-BD167DD9B9F9}" type="presParOf" srcId="{5679BE91-8858-42FA-ABCC-384A56DAF4EF}" destId="{D3A14C70-5919-4009-90FD-C9F83B7A1DA0}" srcOrd="0" destOrd="0" presId="urn:microsoft.com/office/officeart/2005/8/layout/vList5"/>
    <dgm:cxn modelId="{D69B4D41-609C-4B7F-B39E-9320FB8652AD}" type="presParOf" srcId="{D3A14C70-5919-4009-90FD-C9F83B7A1DA0}" destId="{D80D42A8-6F3E-4519-ABD0-2BE8E17A06C5}" srcOrd="0" destOrd="0" presId="urn:microsoft.com/office/officeart/2005/8/layout/vList5"/>
    <dgm:cxn modelId="{6000C43D-E13D-40A2-A646-B6BC9C25381A}" type="presParOf" srcId="{D3A14C70-5919-4009-90FD-C9F83B7A1DA0}" destId="{770F59B9-0942-43ED-830F-7199CE9BDB1A}" srcOrd="1" destOrd="0" presId="urn:microsoft.com/office/officeart/2005/8/layout/vList5"/>
    <dgm:cxn modelId="{42F1718A-63D4-4994-8BCA-DB05F951560A}" type="presParOf" srcId="{5679BE91-8858-42FA-ABCC-384A56DAF4EF}" destId="{43DEE785-CDC0-4DD2-B54F-483B0F6B87AE}" srcOrd="1" destOrd="0" presId="urn:microsoft.com/office/officeart/2005/8/layout/vList5"/>
    <dgm:cxn modelId="{463BB313-13BB-4F39-981F-F71A928FCF64}" type="presParOf" srcId="{5679BE91-8858-42FA-ABCC-384A56DAF4EF}" destId="{1CEA1F8F-AA39-4090-AA32-C158EBE0565E}" srcOrd="2" destOrd="0" presId="urn:microsoft.com/office/officeart/2005/8/layout/vList5"/>
    <dgm:cxn modelId="{81B999F4-3DD5-4E63-8B95-86313512C3FD}" type="presParOf" srcId="{1CEA1F8F-AA39-4090-AA32-C158EBE0565E}" destId="{F09FCBE3-E211-4534-A4FD-CBB5272B80FC}" srcOrd="0" destOrd="0" presId="urn:microsoft.com/office/officeart/2005/8/layout/vList5"/>
    <dgm:cxn modelId="{0C876BC4-7FC7-4501-8128-40D26EA1CF2A}" type="presParOf" srcId="{1CEA1F8F-AA39-4090-AA32-C158EBE0565E}" destId="{AA319499-D5FC-421D-A597-FB9900DE15FC}" srcOrd="1" destOrd="0" presId="urn:microsoft.com/office/officeart/2005/8/layout/vList5"/>
    <dgm:cxn modelId="{92548D0F-4DE8-4EA0-AA74-D73BE5EAB05B}" type="presParOf" srcId="{5679BE91-8858-42FA-ABCC-384A56DAF4EF}" destId="{FD007334-8802-4987-BCE5-5E32A8B115E3}" srcOrd="3" destOrd="0" presId="urn:microsoft.com/office/officeart/2005/8/layout/vList5"/>
    <dgm:cxn modelId="{DE330EA1-5B80-4718-A401-C20D62536D44}" type="presParOf" srcId="{5679BE91-8858-42FA-ABCC-384A56DAF4EF}" destId="{76016DE3-00F8-4176-9188-E2974759481D}" srcOrd="4" destOrd="0" presId="urn:microsoft.com/office/officeart/2005/8/layout/vList5"/>
    <dgm:cxn modelId="{DE37BAC3-C06B-4DEC-8317-971653BB1AFB}" type="presParOf" srcId="{76016DE3-00F8-4176-9188-E2974759481D}" destId="{9EEEDDAC-23D5-4D2E-9A59-6382214E319A}" srcOrd="0" destOrd="0" presId="urn:microsoft.com/office/officeart/2005/8/layout/vList5"/>
    <dgm:cxn modelId="{1542379D-CF3B-4505-8F2C-5BF953120435}" type="presParOf" srcId="{76016DE3-00F8-4176-9188-E2974759481D}" destId="{5752B213-BB4C-402D-A2D0-2AB435E5EEA4}" srcOrd="1" destOrd="0" presId="urn:microsoft.com/office/officeart/2005/8/layout/vList5"/>
    <dgm:cxn modelId="{9CE2BB6A-8FF7-47E4-A294-992A838F626A}" type="presParOf" srcId="{5679BE91-8858-42FA-ABCC-384A56DAF4EF}" destId="{26E5EE8C-EFFA-4CE5-9FAE-CB262F2A1706}" srcOrd="5" destOrd="0" presId="urn:microsoft.com/office/officeart/2005/8/layout/vList5"/>
    <dgm:cxn modelId="{46385177-B912-495E-A956-061952A4D2F8}" type="presParOf" srcId="{5679BE91-8858-42FA-ABCC-384A56DAF4EF}" destId="{49EE6339-FC2D-4C47-9850-5C344A823171}" srcOrd="6" destOrd="0" presId="urn:microsoft.com/office/officeart/2005/8/layout/vList5"/>
    <dgm:cxn modelId="{67ABB72B-0134-425E-A87C-E8C47E55DF8F}" type="presParOf" srcId="{49EE6339-FC2D-4C47-9850-5C344A823171}" destId="{CB237812-79C8-42A9-A5ED-801C54D2E5AE}" srcOrd="0" destOrd="0" presId="urn:microsoft.com/office/officeart/2005/8/layout/vList5"/>
    <dgm:cxn modelId="{42AE80B4-7FEA-429B-AAC2-940FEA16EB28}" type="presParOf" srcId="{49EE6339-FC2D-4C47-9850-5C344A823171}" destId="{7E2E92DA-E096-4D40-9328-61E8596C9D6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资源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/>
            <a:t>计算环境现状</a:t>
          </a:r>
          <a:endParaRPr lang="zh-CN" altLang="en-US" dirty="0"/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总结</a:t>
          </a:r>
          <a:endParaRPr lang="zh-CN" altLang="en-US" dirty="0">
            <a:solidFill>
              <a:schemeClr val="bg2"/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研究工作</a:t>
          </a:r>
          <a:endParaRPr lang="zh-CN" altLang="en-US" dirty="0">
            <a:solidFill>
              <a:schemeClr val="bg2"/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E9E7A875-A320-449E-9C9D-833C21CF13CD}" type="presOf" srcId="{62F2D6EF-5D34-4E20-A956-33CB0535C029}" destId="{594AA628-2D31-4D77-B012-2C70ED43D40A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F730506D-54FB-4505-9486-1DCAAB6947C2}" type="presOf" srcId="{F79032C0-C22A-476C-8ABE-A9A3764282D8}" destId="{84FCDB11-ABD9-462A-81C5-A3F6DCE15447}" srcOrd="0" destOrd="0" presId="urn:microsoft.com/office/officeart/2008/layout/VerticalCurvedList"/>
    <dgm:cxn modelId="{039A4D63-879A-4F2F-8217-19EE464189B9}" type="presOf" srcId="{DC4D165F-F5FC-4E2F-B7AC-C88A9CAB72E7}" destId="{D543B0FB-DA7D-4FA2-A9BD-48A42093E23E}" srcOrd="0" destOrd="0" presId="urn:microsoft.com/office/officeart/2008/layout/VerticalCurvedList"/>
    <dgm:cxn modelId="{5E7D8647-551B-46EF-ADDE-9854009076E9}" type="presOf" srcId="{F6909DB4-70D5-4712-863A-5940BAF56F7E}" destId="{335D179A-4543-416C-B05A-1F81F0AF7424}" srcOrd="0" destOrd="0" presId="urn:microsoft.com/office/officeart/2008/layout/VerticalCurvedList"/>
    <dgm:cxn modelId="{66F02554-3D09-458E-AD78-11A925316574}" type="presOf" srcId="{DB43DAD6-90C5-4BA1-A17E-EED0801380A9}" destId="{80EEFACA-57E1-4E42-9D40-8B3F3EDC075C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234E9559-D310-44C2-9CF6-143638A81EE6}" type="presOf" srcId="{738A250C-44E0-4244-AEFB-8AE212B11AE8}" destId="{8487B7A8-5E62-4506-9BE0-514A9CC8B213}" srcOrd="0" destOrd="0" presId="urn:microsoft.com/office/officeart/2008/layout/VerticalCurvedList"/>
    <dgm:cxn modelId="{8F00E119-42C9-44CB-9EA7-606311DA72FF}" type="presParOf" srcId="{D543B0FB-DA7D-4FA2-A9BD-48A42093E23E}" destId="{739BA246-9641-4F6A-B8D3-18A6974DCBFB}" srcOrd="0" destOrd="0" presId="urn:microsoft.com/office/officeart/2008/layout/VerticalCurvedList"/>
    <dgm:cxn modelId="{B3AAF0F7-7B92-48F1-96A1-C9A2A362A1BE}" type="presParOf" srcId="{739BA246-9641-4F6A-B8D3-18A6974DCBFB}" destId="{FB6E539F-57B5-4E70-B8FB-B7956BB519E0}" srcOrd="0" destOrd="0" presId="urn:microsoft.com/office/officeart/2008/layout/VerticalCurvedList"/>
    <dgm:cxn modelId="{96124EA3-EA88-46A4-B4B1-8144BD21ECA8}" type="presParOf" srcId="{FB6E539F-57B5-4E70-B8FB-B7956BB519E0}" destId="{1FBDB4D8-35C6-4BE3-9DED-E539A50D03E6}" srcOrd="0" destOrd="0" presId="urn:microsoft.com/office/officeart/2008/layout/VerticalCurvedList"/>
    <dgm:cxn modelId="{B8C5F6BE-FEA1-4DDF-9E86-E274825B37D5}" type="presParOf" srcId="{FB6E539F-57B5-4E70-B8FB-B7956BB519E0}" destId="{335D179A-4543-416C-B05A-1F81F0AF7424}" srcOrd="1" destOrd="0" presId="urn:microsoft.com/office/officeart/2008/layout/VerticalCurvedList"/>
    <dgm:cxn modelId="{4AF409B7-95AB-4161-BD36-332249718FFB}" type="presParOf" srcId="{FB6E539F-57B5-4E70-B8FB-B7956BB519E0}" destId="{3F3541EB-B45F-4A8E-94F1-4CA68BBEE608}" srcOrd="2" destOrd="0" presId="urn:microsoft.com/office/officeart/2008/layout/VerticalCurvedList"/>
    <dgm:cxn modelId="{24CABC44-D505-43E6-9AAE-B54284FAE4CC}" type="presParOf" srcId="{FB6E539F-57B5-4E70-B8FB-B7956BB519E0}" destId="{6AE2A4EF-1997-4D86-A112-8BF6D83B93D4}" srcOrd="3" destOrd="0" presId="urn:microsoft.com/office/officeart/2008/layout/VerticalCurvedList"/>
    <dgm:cxn modelId="{4EB4E882-E6D3-4130-A488-82D248FD5C33}" type="presParOf" srcId="{739BA246-9641-4F6A-B8D3-18A6974DCBFB}" destId="{594AA628-2D31-4D77-B012-2C70ED43D40A}" srcOrd="1" destOrd="0" presId="urn:microsoft.com/office/officeart/2008/layout/VerticalCurvedList"/>
    <dgm:cxn modelId="{DCD1B062-35BC-46E5-88C4-F4254D676F14}" type="presParOf" srcId="{739BA246-9641-4F6A-B8D3-18A6974DCBFB}" destId="{383A3494-B480-4140-AF2D-A164405D3ABC}" srcOrd="2" destOrd="0" presId="urn:microsoft.com/office/officeart/2008/layout/VerticalCurvedList"/>
    <dgm:cxn modelId="{E20DECAE-B4B3-4BFE-9B8C-344A22EAD991}" type="presParOf" srcId="{383A3494-B480-4140-AF2D-A164405D3ABC}" destId="{CEC0817E-AF68-4F8F-AE4B-FF6C8C731359}" srcOrd="0" destOrd="0" presId="urn:microsoft.com/office/officeart/2008/layout/VerticalCurvedList"/>
    <dgm:cxn modelId="{CA9209E8-E653-4EF4-8AB0-4D131614DDF6}" type="presParOf" srcId="{739BA246-9641-4F6A-B8D3-18A6974DCBFB}" destId="{80EEFACA-57E1-4E42-9D40-8B3F3EDC075C}" srcOrd="3" destOrd="0" presId="urn:microsoft.com/office/officeart/2008/layout/VerticalCurvedList"/>
    <dgm:cxn modelId="{87A9235A-BC73-4201-8568-A8B8F42D20A0}" type="presParOf" srcId="{739BA246-9641-4F6A-B8D3-18A6974DCBFB}" destId="{72819067-250F-447C-A337-399CB6EA3841}" srcOrd="4" destOrd="0" presId="urn:microsoft.com/office/officeart/2008/layout/VerticalCurvedList"/>
    <dgm:cxn modelId="{0BFB4F3C-0E69-4B33-8FBF-3053F5AB95BE}" type="presParOf" srcId="{72819067-250F-447C-A337-399CB6EA3841}" destId="{5F67A774-7952-49BD-83C3-9294A4AF057A}" srcOrd="0" destOrd="0" presId="urn:microsoft.com/office/officeart/2008/layout/VerticalCurvedList"/>
    <dgm:cxn modelId="{1C0CE745-6360-49A6-A252-5F593737FE6E}" type="presParOf" srcId="{739BA246-9641-4F6A-B8D3-18A6974DCBFB}" destId="{84FCDB11-ABD9-462A-81C5-A3F6DCE15447}" srcOrd="5" destOrd="0" presId="urn:microsoft.com/office/officeart/2008/layout/VerticalCurvedList"/>
    <dgm:cxn modelId="{056F61E7-6BBB-42F5-9204-19B9736242B6}" type="presParOf" srcId="{739BA246-9641-4F6A-B8D3-18A6974DCBFB}" destId="{09AB647C-906E-48EA-9F82-949A573FD686}" srcOrd="6" destOrd="0" presId="urn:microsoft.com/office/officeart/2008/layout/VerticalCurvedList"/>
    <dgm:cxn modelId="{ADCFD130-A22A-4427-A4B4-BDC36B026B13}" type="presParOf" srcId="{09AB647C-906E-48EA-9F82-949A573FD686}" destId="{E992FCEC-BE26-4E85-B6A7-0FABD0634AFB}" srcOrd="0" destOrd="0" presId="urn:microsoft.com/office/officeart/2008/layout/VerticalCurvedList"/>
    <dgm:cxn modelId="{E95DB6B7-E102-4353-BC0C-2FB6BFD084A4}" type="presParOf" srcId="{739BA246-9641-4F6A-B8D3-18A6974DCBFB}" destId="{8487B7A8-5E62-4506-9BE0-514A9CC8B213}" srcOrd="7" destOrd="0" presId="urn:microsoft.com/office/officeart/2008/layout/VerticalCurvedList"/>
    <dgm:cxn modelId="{CA38AE72-9B60-4E58-A93B-F34C78D25AD2}" type="presParOf" srcId="{739BA246-9641-4F6A-B8D3-18A6974DCBFB}" destId="{CDBC426A-53B1-492D-8F45-C2A0C4067B4C}" srcOrd="8" destOrd="0" presId="urn:microsoft.com/office/officeart/2008/layout/VerticalCurvedList"/>
    <dgm:cxn modelId="{F832AE7D-E12E-42E0-B567-54804CFA5455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5EF9D6D-370C-4DDD-8FAA-613195AB3843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28CFB2B-FA81-4CA2-AECF-C900C336D505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存储系统</a:t>
          </a:r>
          <a:endParaRPr lang="zh-CN" altLang="en-US" dirty="0">
            <a:solidFill>
              <a:schemeClr val="tx1"/>
            </a:solidFill>
          </a:endParaRPr>
        </a:p>
      </dgm:t>
    </dgm:pt>
    <dgm:pt modelId="{7D284BC4-0D06-4F5F-A39D-17E2C1594C79}" type="parTrans" cxnId="{2F54B113-85FC-496D-B1AE-C223761CBA20}">
      <dgm:prSet/>
      <dgm:spPr/>
      <dgm:t>
        <a:bodyPr/>
        <a:lstStyle/>
        <a:p>
          <a:endParaRPr lang="zh-CN" altLang="en-US"/>
        </a:p>
      </dgm:t>
    </dgm:pt>
    <dgm:pt modelId="{357E66E5-E352-47C8-84B1-397534DE6D21}" type="sibTrans" cxnId="{2F54B113-85FC-496D-B1AE-C223761CBA20}">
      <dgm:prSet/>
      <dgm:spPr/>
      <dgm:t>
        <a:bodyPr/>
        <a:lstStyle/>
        <a:p>
          <a:endParaRPr lang="zh-CN" altLang="en-US"/>
        </a:p>
      </dgm:t>
    </dgm:pt>
    <dgm:pt modelId="{A21EB809-23DA-4A35-83A0-0180B05B0B37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高性能计算平台</a:t>
          </a:r>
          <a:endParaRPr lang="zh-CN" altLang="en-US" dirty="0">
            <a:solidFill>
              <a:schemeClr val="tx1"/>
            </a:solidFill>
          </a:endParaRPr>
        </a:p>
      </dgm:t>
    </dgm:pt>
    <dgm:pt modelId="{C9F51CE1-E07E-4FC8-9CA8-3421E16300FE}" type="parTrans" cxnId="{84C9B56E-850E-4C07-BE92-41E854D5B0BB}">
      <dgm:prSet/>
      <dgm:spPr/>
      <dgm:t>
        <a:bodyPr/>
        <a:lstStyle/>
        <a:p>
          <a:endParaRPr lang="zh-CN" altLang="en-US"/>
        </a:p>
      </dgm:t>
    </dgm:pt>
    <dgm:pt modelId="{54732F43-A4C9-441D-AB10-11897CF546B9}" type="sibTrans" cxnId="{84C9B56E-850E-4C07-BE92-41E854D5B0BB}">
      <dgm:prSet/>
      <dgm:spPr/>
      <dgm:t>
        <a:bodyPr/>
        <a:lstStyle/>
        <a:p>
          <a:endParaRPr lang="zh-CN" altLang="en-US"/>
        </a:p>
      </dgm:t>
    </dgm:pt>
    <dgm:pt modelId="{96702D7A-ED53-4E64-BA54-A4F2045BEF0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数据库集群</a:t>
          </a:r>
          <a:endParaRPr lang="zh-CN" altLang="en-US" dirty="0">
            <a:solidFill>
              <a:schemeClr val="tx1"/>
            </a:solidFill>
          </a:endParaRPr>
        </a:p>
      </dgm:t>
    </dgm:pt>
    <dgm:pt modelId="{C433ECAA-DDC1-42AC-A4C6-3EDAE8153DFB}" type="parTrans" cxnId="{B2A8586D-00EB-4798-A31C-E12BFBE85E91}">
      <dgm:prSet/>
      <dgm:spPr/>
      <dgm:t>
        <a:bodyPr/>
        <a:lstStyle/>
        <a:p>
          <a:endParaRPr lang="zh-CN" altLang="en-US"/>
        </a:p>
      </dgm:t>
    </dgm:pt>
    <dgm:pt modelId="{5CEB767F-51AC-4686-8EE1-5096F1A39683}" type="sibTrans" cxnId="{B2A8586D-00EB-4798-A31C-E12BFBE85E91}">
      <dgm:prSet/>
      <dgm:spPr/>
      <dgm:t>
        <a:bodyPr/>
        <a:lstStyle/>
        <a:p>
          <a:endParaRPr lang="zh-CN" altLang="en-US"/>
        </a:p>
      </dgm:t>
    </dgm:pt>
    <dgm:pt modelId="{88683299-FEE3-4F07-BF78-C007BFEE0FE7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公共软件库</a:t>
          </a:r>
          <a:endParaRPr lang="zh-CN" altLang="en-US" dirty="0">
            <a:solidFill>
              <a:schemeClr val="tx1"/>
            </a:solidFill>
          </a:endParaRPr>
        </a:p>
      </dgm:t>
    </dgm:pt>
    <dgm:pt modelId="{48B32F14-3805-4661-A994-363A760B2C3F}" type="parTrans" cxnId="{AF8667F7-FB1D-4D80-8599-BABF8C63A4BC}">
      <dgm:prSet/>
      <dgm:spPr/>
      <dgm:t>
        <a:bodyPr/>
        <a:lstStyle/>
        <a:p>
          <a:endParaRPr lang="zh-CN" altLang="en-US"/>
        </a:p>
      </dgm:t>
    </dgm:pt>
    <dgm:pt modelId="{282293A6-5A90-476F-8C3C-2C6D384D30B6}" type="sibTrans" cxnId="{AF8667F7-FB1D-4D80-8599-BABF8C63A4BC}">
      <dgm:prSet/>
      <dgm:spPr/>
      <dgm:t>
        <a:bodyPr/>
        <a:lstStyle/>
        <a:p>
          <a:endParaRPr lang="zh-CN" altLang="en-US"/>
        </a:p>
      </dgm:t>
    </dgm:pt>
    <dgm:pt modelId="{32F784DD-2D82-44B2-89CE-F8CFFB2AC450}">
      <dgm:prSet phldrT="[文本]"/>
      <dgm:spPr/>
      <dgm:t>
        <a:bodyPr/>
        <a:lstStyle/>
        <a:p>
          <a:r>
            <a:rPr lang="zh-CN" altLang="en-US" dirty="0" smtClean="0"/>
            <a:t>云计算平台</a:t>
          </a:r>
          <a:endParaRPr lang="zh-CN" altLang="en-US" dirty="0"/>
        </a:p>
      </dgm:t>
    </dgm:pt>
    <dgm:pt modelId="{FF9D83C2-FE30-4390-A9A9-2275B6190048}" type="parTrans" cxnId="{BBB68E69-14A7-4A0E-BAEE-69507E3A9139}">
      <dgm:prSet/>
      <dgm:spPr/>
      <dgm:t>
        <a:bodyPr/>
        <a:lstStyle/>
        <a:p>
          <a:endParaRPr lang="zh-CN" altLang="en-US"/>
        </a:p>
      </dgm:t>
    </dgm:pt>
    <dgm:pt modelId="{9A840510-F656-4E25-A870-A248247D7258}" type="sibTrans" cxnId="{BBB68E69-14A7-4A0E-BAEE-69507E3A9139}">
      <dgm:prSet/>
      <dgm:spPr/>
      <dgm:t>
        <a:bodyPr/>
        <a:lstStyle/>
        <a:p>
          <a:endParaRPr lang="zh-CN" altLang="en-US"/>
        </a:p>
      </dgm:t>
    </dgm:pt>
    <dgm:pt modelId="{20EC6C8A-BA83-4A52-BD16-BB73E62733F5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运维与监控</a:t>
          </a:r>
          <a:endParaRPr lang="zh-CN" altLang="en-US" dirty="0">
            <a:solidFill>
              <a:schemeClr val="tx1"/>
            </a:solidFill>
          </a:endParaRPr>
        </a:p>
      </dgm:t>
    </dgm:pt>
    <dgm:pt modelId="{353F1702-759D-43DB-BB15-0567A09E21B2}" type="parTrans" cxnId="{28571A0A-50D4-48A7-99F8-43774BC0993C}">
      <dgm:prSet/>
      <dgm:spPr/>
      <dgm:t>
        <a:bodyPr/>
        <a:lstStyle/>
        <a:p>
          <a:endParaRPr lang="zh-CN" altLang="en-US"/>
        </a:p>
      </dgm:t>
    </dgm:pt>
    <dgm:pt modelId="{05B8DC0E-AE7D-4728-A1BA-27AE76DB7996}" type="sibTrans" cxnId="{28571A0A-50D4-48A7-99F8-43774BC0993C}">
      <dgm:prSet/>
      <dgm:spPr/>
      <dgm:t>
        <a:bodyPr/>
        <a:lstStyle/>
        <a:p>
          <a:endParaRPr lang="zh-CN" altLang="en-US"/>
        </a:p>
      </dgm:t>
    </dgm:pt>
    <dgm:pt modelId="{93E0EFAB-9667-4CDB-8817-49774351C736}" type="pres">
      <dgm:prSet presAssocID="{15EF9D6D-370C-4DDD-8FAA-613195AB384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4064F0-EF0A-40EE-B908-EB6C027F38CB}" type="pres">
      <dgm:prSet presAssocID="{C28CFB2B-FA81-4CA2-AECF-C900C336D505}" presName="composite" presStyleCnt="0"/>
      <dgm:spPr/>
    </dgm:pt>
    <dgm:pt modelId="{242527FD-5704-48CD-BD7B-D12CCC89C1B9}" type="pres">
      <dgm:prSet presAssocID="{C28CFB2B-FA81-4CA2-AECF-C900C336D505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A3F19C-BDA8-45ED-AC25-942D8A53D312}" type="pres">
      <dgm:prSet presAssocID="{C28CFB2B-FA81-4CA2-AECF-C900C336D505}" presName="rect2" presStyleLbl="fgImgPlace1" presStyleIdx="0" presStyleCnt="6"/>
      <dgm:spPr/>
    </dgm:pt>
    <dgm:pt modelId="{4D6C9605-0A9B-460D-A592-D511E78847CE}" type="pres">
      <dgm:prSet presAssocID="{357E66E5-E352-47C8-84B1-397534DE6D21}" presName="sibTrans" presStyleCnt="0"/>
      <dgm:spPr/>
    </dgm:pt>
    <dgm:pt modelId="{A7202FF1-05AC-44E8-A91C-E1B4B55421D9}" type="pres">
      <dgm:prSet presAssocID="{32F784DD-2D82-44B2-89CE-F8CFFB2AC450}" presName="composite" presStyleCnt="0"/>
      <dgm:spPr/>
    </dgm:pt>
    <dgm:pt modelId="{1A863965-9622-452E-968B-FB064E6CE498}" type="pres">
      <dgm:prSet presAssocID="{32F784DD-2D82-44B2-89CE-F8CFFB2AC450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BDDD9E-46EE-4A2A-88DD-9E2D5B3A01AC}" type="pres">
      <dgm:prSet presAssocID="{32F784DD-2D82-44B2-89CE-F8CFFB2AC450}" presName="rect2" presStyleLbl="fgImgPlace1" presStyleIdx="1" presStyleCnt="6"/>
      <dgm:spPr/>
    </dgm:pt>
    <dgm:pt modelId="{3FFFC84D-21DC-4D61-9F03-F4E3ABEA8C25}" type="pres">
      <dgm:prSet presAssocID="{9A840510-F656-4E25-A870-A248247D7258}" presName="sibTrans" presStyleCnt="0"/>
      <dgm:spPr/>
    </dgm:pt>
    <dgm:pt modelId="{C47AA03B-5509-47B2-888B-62D87BB8EBBC}" type="pres">
      <dgm:prSet presAssocID="{A21EB809-23DA-4A35-83A0-0180B05B0B37}" presName="composite" presStyleCnt="0"/>
      <dgm:spPr/>
    </dgm:pt>
    <dgm:pt modelId="{9B9A8631-6224-4FF0-9E8A-5BC28A534321}" type="pres">
      <dgm:prSet presAssocID="{A21EB809-23DA-4A35-83A0-0180B05B0B37}" presName="rect1" presStyleLbl="trAlign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BACD26-DE97-4C6A-8E0E-F805BF178512}" type="pres">
      <dgm:prSet presAssocID="{A21EB809-23DA-4A35-83A0-0180B05B0B37}" presName="rect2" presStyleLbl="fgImgPlace1" presStyleIdx="2" presStyleCnt="6"/>
      <dgm:spPr/>
    </dgm:pt>
    <dgm:pt modelId="{7ABEE370-4C1E-47CB-A879-EE7FC582633E}" type="pres">
      <dgm:prSet presAssocID="{54732F43-A4C9-441D-AB10-11897CF546B9}" presName="sibTrans" presStyleCnt="0"/>
      <dgm:spPr/>
    </dgm:pt>
    <dgm:pt modelId="{EC5AC67B-68B5-4F4C-9183-58FFDD9294CC}" type="pres">
      <dgm:prSet presAssocID="{96702D7A-ED53-4E64-BA54-A4F2045BEF06}" presName="composite" presStyleCnt="0"/>
      <dgm:spPr/>
    </dgm:pt>
    <dgm:pt modelId="{650F382A-7178-4E03-8D3A-0416347C0034}" type="pres">
      <dgm:prSet presAssocID="{96702D7A-ED53-4E64-BA54-A4F2045BEF06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30AD1-736A-4ED8-B275-1E46D2208803}" type="pres">
      <dgm:prSet presAssocID="{96702D7A-ED53-4E64-BA54-A4F2045BEF06}" presName="rect2" presStyleLbl="fgImgPlace1" presStyleIdx="3" presStyleCnt="6"/>
      <dgm:spPr/>
    </dgm:pt>
    <dgm:pt modelId="{EB12D529-CA06-410E-925C-B541C120B2FB}" type="pres">
      <dgm:prSet presAssocID="{5CEB767F-51AC-4686-8EE1-5096F1A39683}" presName="sibTrans" presStyleCnt="0"/>
      <dgm:spPr/>
    </dgm:pt>
    <dgm:pt modelId="{A473E73E-AD00-4219-8B43-CBCFCE9EEA4C}" type="pres">
      <dgm:prSet presAssocID="{88683299-FEE3-4F07-BF78-C007BFEE0FE7}" presName="composite" presStyleCnt="0"/>
      <dgm:spPr/>
    </dgm:pt>
    <dgm:pt modelId="{515C3168-617B-449E-95CB-D5F6672FCAD3}" type="pres">
      <dgm:prSet presAssocID="{88683299-FEE3-4F07-BF78-C007BFEE0FE7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533566-BEAC-4DA2-B7F5-462FD4C0292B}" type="pres">
      <dgm:prSet presAssocID="{88683299-FEE3-4F07-BF78-C007BFEE0FE7}" presName="rect2" presStyleLbl="fgImgPlace1" presStyleIdx="4" presStyleCnt="6"/>
      <dgm:spPr/>
    </dgm:pt>
    <dgm:pt modelId="{307484BA-4166-4821-8FC7-7ECC1FB8E98F}" type="pres">
      <dgm:prSet presAssocID="{282293A6-5A90-476F-8C3C-2C6D384D30B6}" presName="sibTrans" presStyleCnt="0"/>
      <dgm:spPr/>
    </dgm:pt>
    <dgm:pt modelId="{A4A2B2C2-A41D-4FF8-8BAF-2C112CA32F51}" type="pres">
      <dgm:prSet presAssocID="{20EC6C8A-BA83-4A52-BD16-BB73E62733F5}" presName="composite" presStyleCnt="0"/>
      <dgm:spPr/>
    </dgm:pt>
    <dgm:pt modelId="{C7FB33DA-558F-4A19-8634-4D3BE5679BF9}" type="pres">
      <dgm:prSet presAssocID="{20EC6C8A-BA83-4A52-BD16-BB73E62733F5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426B76-270D-4A5E-AE80-23EDA994378A}" type="pres">
      <dgm:prSet presAssocID="{20EC6C8A-BA83-4A52-BD16-BB73E62733F5}" presName="rect2" presStyleLbl="fgImgPlace1" presStyleIdx="5" presStyleCnt="6"/>
      <dgm:spPr/>
    </dgm:pt>
  </dgm:ptLst>
  <dgm:cxnLst>
    <dgm:cxn modelId="{D29992FE-73B2-4056-BEF9-69C5B9914353}" type="presOf" srcId="{88683299-FEE3-4F07-BF78-C007BFEE0FE7}" destId="{515C3168-617B-449E-95CB-D5F6672FCAD3}" srcOrd="0" destOrd="0" presId="urn:microsoft.com/office/officeart/2008/layout/PictureStrips"/>
    <dgm:cxn modelId="{2F54B113-85FC-496D-B1AE-C223761CBA20}" srcId="{15EF9D6D-370C-4DDD-8FAA-613195AB3843}" destId="{C28CFB2B-FA81-4CA2-AECF-C900C336D505}" srcOrd="0" destOrd="0" parTransId="{7D284BC4-0D06-4F5F-A39D-17E2C1594C79}" sibTransId="{357E66E5-E352-47C8-84B1-397534DE6D21}"/>
    <dgm:cxn modelId="{84C9B56E-850E-4C07-BE92-41E854D5B0BB}" srcId="{15EF9D6D-370C-4DDD-8FAA-613195AB3843}" destId="{A21EB809-23DA-4A35-83A0-0180B05B0B37}" srcOrd="2" destOrd="0" parTransId="{C9F51CE1-E07E-4FC8-9CA8-3421E16300FE}" sibTransId="{54732F43-A4C9-441D-AB10-11897CF546B9}"/>
    <dgm:cxn modelId="{067D6E7D-952B-45AE-BA4E-3C8616217475}" type="presOf" srcId="{96702D7A-ED53-4E64-BA54-A4F2045BEF06}" destId="{650F382A-7178-4E03-8D3A-0416347C0034}" srcOrd="0" destOrd="0" presId="urn:microsoft.com/office/officeart/2008/layout/PictureStrips"/>
    <dgm:cxn modelId="{A666E667-53C3-49E0-85FA-82BE3B828530}" type="presOf" srcId="{15EF9D6D-370C-4DDD-8FAA-613195AB3843}" destId="{93E0EFAB-9667-4CDB-8817-49774351C736}" srcOrd="0" destOrd="0" presId="urn:microsoft.com/office/officeart/2008/layout/PictureStrips"/>
    <dgm:cxn modelId="{0C3097B1-111D-4B95-8D33-57F3B9164324}" type="presOf" srcId="{20EC6C8A-BA83-4A52-BD16-BB73E62733F5}" destId="{C7FB33DA-558F-4A19-8634-4D3BE5679BF9}" srcOrd="0" destOrd="0" presId="urn:microsoft.com/office/officeart/2008/layout/PictureStrips"/>
    <dgm:cxn modelId="{28571A0A-50D4-48A7-99F8-43774BC0993C}" srcId="{15EF9D6D-370C-4DDD-8FAA-613195AB3843}" destId="{20EC6C8A-BA83-4A52-BD16-BB73E62733F5}" srcOrd="5" destOrd="0" parTransId="{353F1702-759D-43DB-BB15-0567A09E21B2}" sibTransId="{05B8DC0E-AE7D-4728-A1BA-27AE76DB7996}"/>
    <dgm:cxn modelId="{CD8CBB1C-79BF-4179-A192-D3E887FE5F50}" type="presOf" srcId="{C28CFB2B-FA81-4CA2-AECF-C900C336D505}" destId="{242527FD-5704-48CD-BD7B-D12CCC89C1B9}" srcOrd="0" destOrd="0" presId="urn:microsoft.com/office/officeart/2008/layout/PictureStrips"/>
    <dgm:cxn modelId="{AF8667F7-FB1D-4D80-8599-BABF8C63A4BC}" srcId="{15EF9D6D-370C-4DDD-8FAA-613195AB3843}" destId="{88683299-FEE3-4F07-BF78-C007BFEE0FE7}" srcOrd="4" destOrd="0" parTransId="{48B32F14-3805-4661-A994-363A760B2C3F}" sibTransId="{282293A6-5A90-476F-8C3C-2C6D384D30B6}"/>
    <dgm:cxn modelId="{8D25E714-F64E-48AD-95EC-0B2A1ABAC54F}" type="presOf" srcId="{32F784DD-2D82-44B2-89CE-F8CFFB2AC450}" destId="{1A863965-9622-452E-968B-FB064E6CE498}" srcOrd="0" destOrd="0" presId="urn:microsoft.com/office/officeart/2008/layout/PictureStrips"/>
    <dgm:cxn modelId="{B2A8586D-00EB-4798-A31C-E12BFBE85E91}" srcId="{15EF9D6D-370C-4DDD-8FAA-613195AB3843}" destId="{96702D7A-ED53-4E64-BA54-A4F2045BEF06}" srcOrd="3" destOrd="0" parTransId="{C433ECAA-DDC1-42AC-A4C6-3EDAE8153DFB}" sibTransId="{5CEB767F-51AC-4686-8EE1-5096F1A39683}"/>
    <dgm:cxn modelId="{BBB68E69-14A7-4A0E-BAEE-69507E3A9139}" srcId="{15EF9D6D-370C-4DDD-8FAA-613195AB3843}" destId="{32F784DD-2D82-44B2-89CE-F8CFFB2AC450}" srcOrd="1" destOrd="0" parTransId="{FF9D83C2-FE30-4390-A9A9-2275B6190048}" sibTransId="{9A840510-F656-4E25-A870-A248247D7258}"/>
    <dgm:cxn modelId="{8B0CD8CD-46C6-43DE-BBC4-03AA7928EFDD}" type="presOf" srcId="{A21EB809-23DA-4A35-83A0-0180B05B0B37}" destId="{9B9A8631-6224-4FF0-9E8A-5BC28A534321}" srcOrd="0" destOrd="0" presId="urn:microsoft.com/office/officeart/2008/layout/PictureStrips"/>
    <dgm:cxn modelId="{53B5341F-D475-495E-B019-E6914A798BAC}" type="presParOf" srcId="{93E0EFAB-9667-4CDB-8817-49774351C736}" destId="{E14064F0-EF0A-40EE-B908-EB6C027F38CB}" srcOrd="0" destOrd="0" presId="urn:microsoft.com/office/officeart/2008/layout/PictureStrips"/>
    <dgm:cxn modelId="{0CAAF38D-F9A8-4636-BCC7-33B61E2E8448}" type="presParOf" srcId="{E14064F0-EF0A-40EE-B908-EB6C027F38CB}" destId="{242527FD-5704-48CD-BD7B-D12CCC89C1B9}" srcOrd="0" destOrd="0" presId="urn:microsoft.com/office/officeart/2008/layout/PictureStrips"/>
    <dgm:cxn modelId="{8B99C22F-66D4-4343-887F-63FB3A6C9365}" type="presParOf" srcId="{E14064F0-EF0A-40EE-B908-EB6C027F38CB}" destId="{DAA3F19C-BDA8-45ED-AC25-942D8A53D312}" srcOrd="1" destOrd="0" presId="urn:microsoft.com/office/officeart/2008/layout/PictureStrips"/>
    <dgm:cxn modelId="{639B0AC9-92DD-4646-A8B2-F2527A058F44}" type="presParOf" srcId="{93E0EFAB-9667-4CDB-8817-49774351C736}" destId="{4D6C9605-0A9B-460D-A592-D511E78847CE}" srcOrd="1" destOrd="0" presId="urn:microsoft.com/office/officeart/2008/layout/PictureStrips"/>
    <dgm:cxn modelId="{B44A7280-CFEF-49E8-8B73-D941507D8C91}" type="presParOf" srcId="{93E0EFAB-9667-4CDB-8817-49774351C736}" destId="{A7202FF1-05AC-44E8-A91C-E1B4B55421D9}" srcOrd="2" destOrd="0" presId="urn:microsoft.com/office/officeart/2008/layout/PictureStrips"/>
    <dgm:cxn modelId="{87058D73-6376-44FD-996C-DC1526504256}" type="presParOf" srcId="{A7202FF1-05AC-44E8-A91C-E1B4B55421D9}" destId="{1A863965-9622-452E-968B-FB064E6CE498}" srcOrd="0" destOrd="0" presId="urn:microsoft.com/office/officeart/2008/layout/PictureStrips"/>
    <dgm:cxn modelId="{6A3ADA5E-DFE3-4D2F-871C-9E773606727F}" type="presParOf" srcId="{A7202FF1-05AC-44E8-A91C-E1B4B55421D9}" destId="{DABDDD9E-46EE-4A2A-88DD-9E2D5B3A01AC}" srcOrd="1" destOrd="0" presId="urn:microsoft.com/office/officeart/2008/layout/PictureStrips"/>
    <dgm:cxn modelId="{B35450B5-5E9C-48EC-95DE-01A4F0D69F81}" type="presParOf" srcId="{93E0EFAB-9667-4CDB-8817-49774351C736}" destId="{3FFFC84D-21DC-4D61-9F03-F4E3ABEA8C25}" srcOrd="3" destOrd="0" presId="urn:microsoft.com/office/officeart/2008/layout/PictureStrips"/>
    <dgm:cxn modelId="{83AD20F5-98C2-475D-A3CF-E536EA41B934}" type="presParOf" srcId="{93E0EFAB-9667-4CDB-8817-49774351C736}" destId="{C47AA03B-5509-47B2-888B-62D87BB8EBBC}" srcOrd="4" destOrd="0" presId="urn:microsoft.com/office/officeart/2008/layout/PictureStrips"/>
    <dgm:cxn modelId="{57E0AE44-1AD2-435B-9ECB-7C7D935F4184}" type="presParOf" srcId="{C47AA03B-5509-47B2-888B-62D87BB8EBBC}" destId="{9B9A8631-6224-4FF0-9E8A-5BC28A534321}" srcOrd="0" destOrd="0" presId="urn:microsoft.com/office/officeart/2008/layout/PictureStrips"/>
    <dgm:cxn modelId="{175AC1C6-B306-476F-BC92-385E1D1A80BE}" type="presParOf" srcId="{C47AA03B-5509-47B2-888B-62D87BB8EBBC}" destId="{B5BACD26-DE97-4C6A-8E0E-F805BF178512}" srcOrd="1" destOrd="0" presId="urn:microsoft.com/office/officeart/2008/layout/PictureStrips"/>
    <dgm:cxn modelId="{A6C66448-C2AF-4DA4-A659-FD7F67F123E5}" type="presParOf" srcId="{93E0EFAB-9667-4CDB-8817-49774351C736}" destId="{7ABEE370-4C1E-47CB-A879-EE7FC582633E}" srcOrd="5" destOrd="0" presId="urn:microsoft.com/office/officeart/2008/layout/PictureStrips"/>
    <dgm:cxn modelId="{78E77EBF-CF29-472F-B587-C93EAE4869F3}" type="presParOf" srcId="{93E0EFAB-9667-4CDB-8817-49774351C736}" destId="{EC5AC67B-68B5-4F4C-9183-58FFDD9294CC}" srcOrd="6" destOrd="0" presId="urn:microsoft.com/office/officeart/2008/layout/PictureStrips"/>
    <dgm:cxn modelId="{DF2913D3-20C8-4DBA-862E-529A4DBCEC5F}" type="presParOf" srcId="{EC5AC67B-68B5-4F4C-9183-58FFDD9294CC}" destId="{650F382A-7178-4E03-8D3A-0416347C0034}" srcOrd="0" destOrd="0" presId="urn:microsoft.com/office/officeart/2008/layout/PictureStrips"/>
    <dgm:cxn modelId="{3E49C81C-872E-4423-85CA-88D05AA21921}" type="presParOf" srcId="{EC5AC67B-68B5-4F4C-9183-58FFDD9294CC}" destId="{0CA30AD1-736A-4ED8-B275-1E46D2208803}" srcOrd="1" destOrd="0" presId="urn:microsoft.com/office/officeart/2008/layout/PictureStrips"/>
    <dgm:cxn modelId="{F82F6FF6-E26D-4449-B90C-B80E457F6242}" type="presParOf" srcId="{93E0EFAB-9667-4CDB-8817-49774351C736}" destId="{EB12D529-CA06-410E-925C-B541C120B2FB}" srcOrd="7" destOrd="0" presId="urn:microsoft.com/office/officeart/2008/layout/PictureStrips"/>
    <dgm:cxn modelId="{AE03048E-45DA-488B-95EB-D510A4EC62B6}" type="presParOf" srcId="{93E0EFAB-9667-4CDB-8817-49774351C736}" destId="{A473E73E-AD00-4219-8B43-CBCFCE9EEA4C}" srcOrd="8" destOrd="0" presId="urn:microsoft.com/office/officeart/2008/layout/PictureStrips"/>
    <dgm:cxn modelId="{F32CCBF1-9642-4487-BDA3-11453DBD5A5E}" type="presParOf" srcId="{A473E73E-AD00-4219-8B43-CBCFCE9EEA4C}" destId="{515C3168-617B-449E-95CB-D5F6672FCAD3}" srcOrd="0" destOrd="0" presId="urn:microsoft.com/office/officeart/2008/layout/PictureStrips"/>
    <dgm:cxn modelId="{95546F39-C26B-43CA-A723-9D6810CBBE71}" type="presParOf" srcId="{A473E73E-AD00-4219-8B43-CBCFCE9EEA4C}" destId="{27533566-BEAC-4DA2-B7F5-462FD4C0292B}" srcOrd="1" destOrd="0" presId="urn:microsoft.com/office/officeart/2008/layout/PictureStrips"/>
    <dgm:cxn modelId="{C700E134-A0E5-498E-899F-57720110206E}" type="presParOf" srcId="{93E0EFAB-9667-4CDB-8817-49774351C736}" destId="{307484BA-4166-4821-8FC7-7ECC1FB8E98F}" srcOrd="9" destOrd="0" presId="urn:microsoft.com/office/officeart/2008/layout/PictureStrips"/>
    <dgm:cxn modelId="{612A6D34-A6BF-4E30-9198-099F665799AE}" type="presParOf" srcId="{93E0EFAB-9667-4CDB-8817-49774351C736}" destId="{A4A2B2C2-A41D-4FF8-8BAF-2C112CA32F51}" srcOrd="10" destOrd="0" presId="urn:microsoft.com/office/officeart/2008/layout/PictureStrips"/>
    <dgm:cxn modelId="{C3A0C1FC-469B-43A3-A6D0-C1C168AB943D}" type="presParOf" srcId="{A4A2B2C2-A41D-4FF8-8BAF-2C112CA32F51}" destId="{C7FB33DA-558F-4A19-8634-4D3BE5679BF9}" srcOrd="0" destOrd="0" presId="urn:microsoft.com/office/officeart/2008/layout/PictureStrips"/>
    <dgm:cxn modelId="{B444C634-F89C-4BE9-AA10-DED6D55B286F}" type="presParOf" srcId="{A4A2B2C2-A41D-4FF8-8BAF-2C112CA32F51}" destId="{A9426B76-270D-4A5E-AE80-23EDA994378A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资源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计算环境现状</a:t>
          </a:r>
          <a:endParaRPr lang="zh-CN" altLang="en-US" dirty="0">
            <a:solidFill>
              <a:schemeClr val="bg2"/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总结</a:t>
          </a:r>
          <a:endParaRPr lang="zh-CN" altLang="en-US" dirty="0">
            <a:solidFill>
              <a:schemeClr val="bg2"/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b="1" dirty="0" smtClean="0"/>
            <a:t>研究工作</a:t>
          </a:r>
          <a:endParaRPr lang="zh-CN" altLang="en-US" b="1" dirty="0"/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FE4C2986-BC6F-41F3-91FD-DEA0D137AAA2}" type="presOf" srcId="{F79032C0-C22A-476C-8ABE-A9A3764282D8}" destId="{84FCDB11-ABD9-462A-81C5-A3F6DCE15447}" srcOrd="0" destOrd="0" presId="urn:microsoft.com/office/officeart/2008/layout/VerticalCurvedList"/>
    <dgm:cxn modelId="{CF0689BD-9DBB-465C-ADEA-F7641A665879}" type="presOf" srcId="{DC4D165F-F5FC-4E2F-B7AC-C88A9CAB72E7}" destId="{D543B0FB-DA7D-4FA2-A9BD-48A42093E23E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EF8691AD-5C44-474C-A664-5F8405114B4C}" type="presOf" srcId="{62F2D6EF-5D34-4E20-A956-33CB0535C029}" destId="{594AA628-2D31-4D77-B012-2C70ED43D40A}" srcOrd="0" destOrd="0" presId="urn:microsoft.com/office/officeart/2008/layout/VerticalCurvedList"/>
    <dgm:cxn modelId="{5E0B58AE-3DB5-4C7A-ACA9-6160A2608DB9}" type="presOf" srcId="{DB43DAD6-90C5-4BA1-A17E-EED0801380A9}" destId="{80EEFACA-57E1-4E42-9D40-8B3F3EDC075C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65290A0C-A913-45B3-9A3D-FE0DEFE61FB2}" type="presOf" srcId="{F6909DB4-70D5-4712-863A-5940BAF56F7E}" destId="{335D179A-4543-416C-B05A-1F81F0AF7424}" srcOrd="0" destOrd="0" presId="urn:microsoft.com/office/officeart/2008/layout/VerticalCurvedList"/>
    <dgm:cxn modelId="{2057DEAD-CCF2-47CF-BF82-6E4BE5FAE0AB}" type="presOf" srcId="{738A250C-44E0-4244-AEFB-8AE212B11AE8}" destId="{8487B7A8-5E62-4506-9BE0-514A9CC8B213}" srcOrd="0" destOrd="0" presId="urn:microsoft.com/office/officeart/2008/layout/VerticalCurvedList"/>
    <dgm:cxn modelId="{2E4B8832-DB93-4DA1-95E3-7089D2505AA3}" type="presParOf" srcId="{D543B0FB-DA7D-4FA2-A9BD-48A42093E23E}" destId="{739BA246-9641-4F6A-B8D3-18A6974DCBFB}" srcOrd="0" destOrd="0" presId="urn:microsoft.com/office/officeart/2008/layout/VerticalCurvedList"/>
    <dgm:cxn modelId="{FE02C23D-DAF6-4896-8824-1C445F6EB93C}" type="presParOf" srcId="{739BA246-9641-4F6A-B8D3-18A6974DCBFB}" destId="{FB6E539F-57B5-4E70-B8FB-B7956BB519E0}" srcOrd="0" destOrd="0" presId="urn:microsoft.com/office/officeart/2008/layout/VerticalCurvedList"/>
    <dgm:cxn modelId="{6EFEC9F5-475F-4C7A-BB24-47ECC5D81F9E}" type="presParOf" srcId="{FB6E539F-57B5-4E70-B8FB-B7956BB519E0}" destId="{1FBDB4D8-35C6-4BE3-9DED-E539A50D03E6}" srcOrd="0" destOrd="0" presId="urn:microsoft.com/office/officeart/2008/layout/VerticalCurvedList"/>
    <dgm:cxn modelId="{D7A2C8BE-E320-4A1B-A781-7799BF820B2B}" type="presParOf" srcId="{FB6E539F-57B5-4E70-B8FB-B7956BB519E0}" destId="{335D179A-4543-416C-B05A-1F81F0AF7424}" srcOrd="1" destOrd="0" presId="urn:microsoft.com/office/officeart/2008/layout/VerticalCurvedList"/>
    <dgm:cxn modelId="{74526FC7-C5FF-4BF6-BCBA-821EF61D53EE}" type="presParOf" srcId="{FB6E539F-57B5-4E70-B8FB-B7956BB519E0}" destId="{3F3541EB-B45F-4A8E-94F1-4CA68BBEE608}" srcOrd="2" destOrd="0" presId="urn:microsoft.com/office/officeart/2008/layout/VerticalCurvedList"/>
    <dgm:cxn modelId="{0ACD04C4-49DD-491F-95FA-E502381388F4}" type="presParOf" srcId="{FB6E539F-57B5-4E70-B8FB-B7956BB519E0}" destId="{6AE2A4EF-1997-4D86-A112-8BF6D83B93D4}" srcOrd="3" destOrd="0" presId="urn:microsoft.com/office/officeart/2008/layout/VerticalCurvedList"/>
    <dgm:cxn modelId="{728DB276-4D80-425A-B186-B5AD2BCA097F}" type="presParOf" srcId="{739BA246-9641-4F6A-B8D3-18A6974DCBFB}" destId="{594AA628-2D31-4D77-B012-2C70ED43D40A}" srcOrd="1" destOrd="0" presId="urn:microsoft.com/office/officeart/2008/layout/VerticalCurvedList"/>
    <dgm:cxn modelId="{79CB6DB5-F2F8-484E-AE2F-E6C45C4133B1}" type="presParOf" srcId="{739BA246-9641-4F6A-B8D3-18A6974DCBFB}" destId="{383A3494-B480-4140-AF2D-A164405D3ABC}" srcOrd="2" destOrd="0" presId="urn:microsoft.com/office/officeart/2008/layout/VerticalCurvedList"/>
    <dgm:cxn modelId="{5B0BA471-EEA4-46E9-85A5-C04C74ED193B}" type="presParOf" srcId="{383A3494-B480-4140-AF2D-A164405D3ABC}" destId="{CEC0817E-AF68-4F8F-AE4B-FF6C8C731359}" srcOrd="0" destOrd="0" presId="urn:microsoft.com/office/officeart/2008/layout/VerticalCurvedList"/>
    <dgm:cxn modelId="{875D24E6-3FE1-4D74-A40F-4EC92AD0B691}" type="presParOf" srcId="{739BA246-9641-4F6A-B8D3-18A6974DCBFB}" destId="{80EEFACA-57E1-4E42-9D40-8B3F3EDC075C}" srcOrd="3" destOrd="0" presId="urn:microsoft.com/office/officeart/2008/layout/VerticalCurvedList"/>
    <dgm:cxn modelId="{644764A3-BEEE-4F0A-B58C-E9C52C52425D}" type="presParOf" srcId="{739BA246-9641-4F6A-B8D3-18A6974DCBFB}" destId="{72819067-250F-447C-A337-399CB6EA3841}" srcOrd="4" destOrd="0" presId="urn:microsoft.com/office/officeart/2008/layout/VerticalCurvedList"/>
    <dgm:cxn modelId="{E6579C53-45D7-481A-BFA8-6426F735E784}" type="presParOf" srcId="{72819067-250F-447C-A337-399CB6EA3841}" destId="{5F67A774-7952-49BD-83C3-9294A4AF057A}" srcOrd="0" destOrd="0" presId="urn:microsoft.com/office/officeart/2008/layout/VerticalCurvedList"/>
    <dgm:cxn modelId="{E567F43A-9664-49EE-8C8B-65EE6A67C6CE}" type="presParOf" srcId="{739BA246-9641-4F6A-B8D3-18A6974DCBFB}" destId="{84FCDB11-ABD9-462A-81C5-A3F6DCE15447}" srcOrd="5" destOrd="0" presId="urn:microsoft.com/office/officeart/2008/layout/VerticalCurvedList"/>
    <dgm:cxn modelId="{FCD94710-04F5-4510-9189-750A41664064}" type="presParOf" srcId="{739BA246-9641-4F6A-B8D3-18A6974DCBFB}" destId="{09AB647C-906E-48EA-9F82-949A573FD686}" srcOrd="6" destOrd="0" presId="urn:microsoft.com/office/officeart/2008/layout/VerticalCurvedList"/>
    <dgm:cxn modelId="{013F2CED-B43D-4EA2-91D7-872025515ECD}" type="presParOf" srcId="{09AB647C-906E-48EA-9F82-949A573FD686}" destId="{E992FCEC-BE26-4E85-B6A7-0FABD0634AFB}" srcOrd="0" destOrd="0" presId="urn:microsoft.com/office/officeart/2008/layout/VerticalCurvedList"/>
    <dgm:cxn modelId="{27CDC4FB-0EF0-41A0-BAB5-85BDC2A99F47}" type="presParOf" srcId="{739BA246-9641-4F6A-B8D3-18A6974DCBFB}" destId="{8487B7A8-5E62-4506-9BE0-514A9CC8B213}" srcOrd="7" destOrd="0" presId="urn:microsoft.com/office/officeart/2008/layout/VerticalCurvedList"/>
    <dgm:cxn modelId="{65DA658B-F11D-490C-B496-40962F47CBE9}" type="presParOf" srcId="{739BA246-9641-4F6A-B8D3-18A6974DCBFB}" destId="{CDBC426A-53B1-492D-8F45-C2A0C4067B4C}" srcOrd="8" destOrd="0" presId="urn:microsoft.com/office/officeart/2008/layout/VerticalCurvedList"/>
    <dgm:cxn modelId="{5E52FC39-D7FA-4114-A3B3-BFA6CB595D62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资源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计算环境现状</a:t>
          </a:r>
          <a:endParaRPr lang="zh-CN" altLang="en-US" dirty="0">
            <a:solidFill>
              <a:schemeClr val="bg2"/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b="1" dirty="0" smtClean="0"/>
            <a:t>总结</a:t>
          </a:r>
          <a:endParaRPr lang="zh-CN" altLang="en-US" b="1" dirty="0"/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研究工作</a:t>
          </a:r>
          <a:endParaRPr lang="zh-CN" altLang="en-US" dirty="0">
            <a:solidFill>
              <a:schemeClr val="bg2"/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F3729E86-A597-4F7D-8157-118A0A511534}" type="presOf" srcId="{62F2D6EF-5D34-4E20-A956-33CB0535C029}" destId="{594AA628-2D31-4D77-B012-2C70ED43D40A}" srcOrd="0" destOrd="0" presId="urn:microsoft.com/office/officeart/2008/layout/VerticalCurvedList"/>
    <dgm:cxn modelId="{1F021981-9E09-4CB2-9077-4FBCD80159D0}" type="presOf" srcId="{DC4D165F-F5FC-4E2F-B7AC-C88A9CAB72E7}" destId="{D543B0FB-DA7D-4FA2-A9BD-48A42093E23E}" srcOrd="0" destOrd="0" presId="urn:microsoft.com/office/officeart/2008/layout/VerticalCurvedList"/>
    <dgm:cxn modelId="{FA48A8AA-4AF9-41C2-9E5E-6E1C363F9E8C}" type="presOf" srcId="{DB43DAD6-90C5-4BA1-A17E-EED0801380A9}" destId="{80EEFACA-57E1-4E42-9D40-8B3F3EDC075C}" srcOrd="0" destOrd="0" presId="urn:microsoft.com/office/officeart/2008/layout/VerticalCurvedList"/>
    <dgm:cxn modelId="{043A101C-2380-4589-BF28-5EB3FAFFF89B}" type="presOf" srcId="{738A250C-44E0-4244-AEFB-8AE212B11AE8}" destId="{8487B7A8-5E62-4506-9BE0-514A9CC8B213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490DE19E-C8FF-4CC4-B286-CDABA1821D1D}" type="presOf" srcId="{F6909DB4-70D5-4712-863A-5940BAF56F7E}" destId="{335D179A-4543-416C-B05A-1F81F0AF7424}" srcOrd="0" destOrd="0" presId="urn:microsoft.com/office/officeart/2008/layout/VerticalCurvedList"/>
    <dgm:cxn modelId="{BA69C09C-E544-4B4B-9471-4204D4373BA7}" type="presOf" srcId="{F79032C0-C22A-476C-8ABE-A9A3764282D8}" destId="{84FCDB11-ABD9-462A-81C5-A3F6DCE15447}" srcOrd="0" destOrd="0" presId="urn:microsoft.com/office/officeart/2008/layout/VerticalCurvedList"/>
    <dgm:cxn modelId="{C5360734-21B2-449B-B9EB-84A3ED492E39}" type="presParOf" srcId="{D543B0FB-DA7D-4FA2-A9BD-48A42093E23E}" destId="{739BA246-9641-4F6A-B8D3-18A6974DCBFB}" srcOrd="0" destOrd="0" presId="urn:microsoft.com/office/officeart/2008/layout/VerticalCurvedList"/>
    <dgm:cxn modelId="{1EC27BF4-D31A-4A7F-B941-357D9850E62F}" type="presParOf" srcId="{739BA246-9641-4F6A-B8D3-18A6974DCBFB}" destId="{FB6E539F-57B5-4E70-B8FB-B7956BB519E0}" srcOrd="0" destOrd="0" presId="urn:microsoft.com/office/officeart/2008/layout/VerticalCurvedList"/>
    <dgm:cxn modelId="{8C497C09-D574-47C0-8211-71EA331D643F}" type="presParOf" srcId="{FB6E539F-57B5-4E70-B8FB-B7956BB519E0}" destId="{1FBDB4D8-35C6-4BE3-9DED-E539A50D03E6}" srcOrd="0" destOrd="0" presId="urn:microsoft.com/office/officeart/2008/layout/VerticalCurvedList"/>
    <dgm:cxn modelId="{6F1752B7-B13F-4CFD-8FC5-C8E288FF7C31}" type="presParOf" srcId="{FB6E539F-57B5-4E70-B8FB-B7956BB519E0}" destId="{335D179A-4543-416C-B05A-1F81F0AF7424}" srcOrd="1" destOrd="0" presId="urn:microsoft.com/office/officeart/2008/layout/VerticalCurvedList"/>
    <dgm:cxn modelId="{0443BC14-B997-496C-B682-27A1B43FF644}" type="presParOf" srcId="{FB6E539F-57B5-4E70-B8FB-B7956BB519E0}" destId="{3F3541EB-B45F-4A8E-94F1-4CA68BBEE608}" srcOrd="2" destOrd="0" presId="urn:microsoft.com/office/officeart/2008/layout/VerticalCurvedList"/>
    <dgm:cxn modelId="{E5BF9AAC-B5AA-48A6-85A1-9DCA8F862893}" type="presParOf" srcId="{FB6E539F-57B5-4E70-B8FB-B7956BB519E0}" destId="{6AE2A4EF-1997-4D86-A112-8BF6D83B93D4}" srcOrd="3" destOrd="0" presId="urn:microsoft.com/office/officeart/2008/layout/VerticalCurvedList"/>
    <dgm:cxn modelId="{1F62E120-9CCC-46FE-A8CF-7947E1FDB72D}" type="presParOf" srcId="{739BA246-9641-4F6A-B8D3-18A6974DCBFB}" destId="{594AA628-2D31-4D77-B012-2C70ED43D40A}" srcOrd="1" destOrd="0" presId="urn:microsoft.com/office/officeart/2008/layout/VerticalCurvedList"/>
    <dgm:cxn modelId="{4DA7A524-902E-43F4-8062-8FEBBEE141B0}" type="presParOf" srcId="{739BA246-9641-4F6A-B8D3-18A6974DCBFB}" destId="{383A3494-B480-4140-AF2D-A164405D3ABC}" srcOrd="2" destOrd="0" presId="urn:microsoft.com/office/officeart/2008/layout/VerticalCurvedList"/>
    <dgm:cxn modelId="{32609D67-E6DD-4611-A01F-477858F7213C}" type="presParOf" srcId="{383A3494-B480-4140-AF2D-A164405D3ABC}" destId="{CEC0817E-AF68-4F8F-AE4B-FF6C8C731359}" srcOrd="0" destOrd="0" presId="urn:microsoft.com/office/officeart/2008/layout/VerticalCurvedList"/>
    <dgm:cxn modelId="{C8DE1FB7-E238-43D8-B1A7-F13DB4348706}" type="presParOf" srcId="{739BA246-9641-4F6A-B8D3-18A6974DCBFB}" destId="{80EEFACA-57E1-4E42-9D40-8B3F3EDC075C}" srcOrd="3" destOrd="0" presId="urn:microsoft.com/office/officeart/2008/layout/VerticalCurvedList"/>
    <dgm:cxn modelId="{59E94CDC-0122-4922-BF45-62067435EE9B}" type="presParOf" srcId="{739BA246-9641-4F6A-B8D3-18A6974DCBFB}" destId="{72819067-250F-447C-A337-399CB6EA3841}" srcOrd="4" destOrd="0" presId="urn:microsoft.com/office/officeart/2008/layout/VerticalCurvedList"/>
    <dgm:cxn modelId="{9761D7EA-9C2E-43A2-A320-B27B3CF67D36}" type="presParOf" srcId="{72819067-250F-447C-A337-399CB6EA3841}" destId="{5F67A774-7952-49BD-83C3-9294A4AF057A}" srcOrd="0" destOrd="0" presId="urn:microsoft.com/office/officeart/2008/layout/VerticalCurvedList"/>
    <dgm:cxn modelId="{9E50FD66-3D2C-4DEB-BBBE-09F42665633E}" type="presParOf" srcId="{739BA246-9641-4F6A-B8D3-18A6974DCBFB}" destId="{84FCDB11-ABD9-462A-81C5-A3F6DCE15447}" srcOrd="5" destOrd="0" presId="urn:microsoft.com/office/officeart/2008/layout/VerticalCurvedList"/>
    <dgm:cxn modelId="{7BB3CF1D-DC0E-4CAF-BC82-9F2B70D7CD8A}" type="presParOf" srcId="{739BA246-9641-4F6A-B8D3-18A6974DCBFB}" destId="{09AB647C-906E-48EA-9F82-949A573FD686}" srcOrd="6" destOrd="0" presId="urn:microsoft.com/office/officeart/2008/layout/VerticalCurvedList"/>
    <dgm:cxn modelId="{8D7A0065-BFC5-4DE2-AD5B-68CDC821E50B}" type="presParOf" srcId="{09AB647C-906E-48EA-9F82-949A573FD686}" destId="{E992FCEC-BE26-4E85-B6A7-0FABD0634AFB}" srcOrd="0" destOrd="0" presId="urn:microsoft.com/office/officeart/2008/layout/VerticalCurvedList"/>
    <dgm:cxn modelId="{D50D6FFE-E3E0-4C44-9A65-14A6C33C1483}" type="presParOf" srcId="{739BA246-9641-4F6A-B8D3-18A6974DCBFB}" destId="{8487B7A8-5E62-4506-9BE0-514A9CC8B213}" srcOrd="7" destOrd="0" presId="urn:microsoft.com/office/officeart/2008/layout/VerticalCurvedList"/>
    <dgm:cxn modelId="{B2078630-F619-46E1-B03E-66CBC1CB34AD}" type="presParOf" srcId="{739BA246-9641-4F6A-B8D3-18A6974DCBFB}" destId="{CDBC426A-53B1-492D-8F45-C2A0C4067B4C}" srcOrd="8" destOrd="0" presId="urn:microsoft.com/office/officeart/2008/layout/VerticalCurvedList"/>
    <dgm:cxn modelId="{AC3DBB0D-1D95-40E7-8224-2FF0BF6DEC5C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资源需求</a:t>
          </a:r>
          <a:endParaRPr lang="zh-CN" altLang="en-US" sz="3800" kern="1200" dirty="0"/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计算环境现状</a:t>
          </a:r>
          <a:endParaRPr lang="zh-CN" altLang="en-US" sz="3800" kern="1200" dirty="0"/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研究工作</a:t>
          </a:r>
          <a:endParaRPr lang="zh-CN" altLang="en-US" sz="3800" kern="1200" dirty="0"/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总结</a:t>
          </a:r>
          <a:endParaRPr lang="zh-CN" altLang="en-US" sz="3800" kern="1200" dirty="0"/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0F59B9-0942-43ED-830F-7199CE9BDB1A}">
      <dsp:nvSpPr>
        <dsp:cNvPr id="0" name=""/>
        <dsp:cNvSpPr/>
      </dsp:nvSpPr>
      <dsp:spPr>
        <a:xfrm rot="5400000">
          <a:off x="4721831" y="-2005887"/>
          <a:ext cx="953839" cy="5209032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/>
            <a:t>虚拟实例需要</a:t>
          </a:r>
          <a:r>
            <a:rPr lang="en-US" altLang="zh-CN" sz="1600" kern="1200" dirty="0" smtClean="0"/>
            <a:t>10TB</a:t>
          </a:r>
          <a:r>
            <a:rPr lang="zh-CN" altLang="en-US" sz="1600" kern="1200" dirty="0" smtClean="0"/>
            <a:t>（</a:t>
          </a:r>
          <a:r>
            <a:rPr lang="en-US" altLang="zh-CN" sz="1600" kern="1200" dirty="0" smtClean="0"/>
            <a:t>20</a:t>
          </a:r>
          <a:r>
            <a:rPr lang="zh-CN" altLang="en-US" sz="1600" kern="1200" dirty="0" smtClean="0"/>
            <a:t>台谱仪，* </a:t>
          </a:r>
          <a:r>
            <a:rPr lang="en-US" altLang="zh-CN" sz="1600" kern="1200" dirty="0" smtClean="0"/>
            <a:t>7</a:t>
          </a:r>
          <a:r>
            <a:rPr lang="zh-CN" altLang="en-US" sz="1600" kern="1200" dirty="0" smtClean="0"/>
            <a:t>）</a:t>
          </a:r>
          <a:endParaRPr lang="zh-CN" alt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/>
            <a:t>镜像及快照存储需要</a:t>
          </a:r>
          <a:r>
            <a:rPr lang="en-US" altLang="zh-CN" sz="1600" kern="1200" dirty="0" smtClean="0"/>
            <a:t>10TB/</a:t>
          </a:r>
          <a:r>
            <a:rPr lang="zh-CN" altLang="en-US" sz="1600" kern="1200" dirty="0" smtClean="0"/>
            <a:t>年（</a:t>
          </a:r>
          <a:r>
            <a:rPr lang="en-US" altLang="zh-CN" sz="1600" kern="1200" dirty="0" smtClean="0"/>
            <a:t>20</a:t>
          </a:r>
          <a:r>
            <a:rPr lang="zh-CN" altLang="en-US" sz="1600" kern="1200" dirty="0" smtClean="0"/>
            <a:t>台谱仪，* </a:t>
          </a:r>
          <a:r>
            <a:rPr lang="en-US" altLang="zh-CN" sz="1600" kern="1200" dirty="0" smtClean="0"/>
            <a:t>7</a:t>
          </a:r>
          <a:r>
            <a:rPr lang="zh-CN" altLang="en-US" sz="1600" kern="1200" dirty="0" smtClean="0"/>
            <a:t>）</a:t>
          </a:r>
          <a:endParaRPr lang="zh-CN" altLang="en-US" sz="1600" kern="1200" dirty="0"/>
        </a:p>
      </dsp:txBody>
      <dsp:txXfrm rot="-5400000">
        <a:off x="2594235" y="168272"/>
        <a:ext cx="5162469" cy="860713"/>
      </dsp:txXfrm>
    </dsp:sp>
    <dsp:sp modelId="{D80D42A8-6F3E-4519-ABD0-2BE8E17A06C5}">
      <dsp:nvSpPr>
        <dsp:cNvPr id="0" name=""/>
        <dsp:cNvSpPr/>
      </dsp:nvSpPr>
      <dsp:spPr>
        <a:xfrm>
          <a:off x="335816" y="2478"/>
          <a:ext cx="2258418" cy="11922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云平台存储</a:t>
          </a:r>
          <a:endParaRPr lang="zh-CN" altLang="en-US" sz="2800" kern="1200" dirty="0"/>
        </a:p>
      </dsp:txBody>
      <dsp:txXfrm>
        <a:off x="394019" y="60681"/>
        <a:ext cx="2142012" cy="1075893"/>
      </dsp:txXfrm>
    </dsp:sp>
    <dsp:sp modelId="{AA319499-D5FC-421D-A597-FB9900DE15FC}">
      <dsp:nvSpPr>
        <dsp:cNvPr id="0" name=""/>
        <dsp:cNvSpPr/>
      </dsp:nvSpPr>
      <dsp:spPr>
        <a:xfrm rot="5400000">
          <a:off x="4721860" y="-753973"/>
          <a:ext cx="953839" cy="5209032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kern="1200" dirty="0" smtClean="0"/>
            <a:t>SSD</a:t>
          </a:r>
          <a:r>
            <a:rPr lang="zh-CN" altLang="en-US" sz="1600" kern="1200" dirty="0" smtClean="0"/>
            <a:t>快速存储</a:t>
          </a:r>
          <a:r>
            <a:rPr lang="en-US" altLang="zh-CN" sz="1600" kern="1200" dirty="0" smtClean="0"/>
            <a:t>50TB</a:t>
          </a:r>
          <a:endParaRPr lang="zh-CN" alt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600" kern="1200" dirty="0" smtClean="0"/>
            <a:t>SAS</a:t>
          </a:r>
          <a:r>
            <a:rPr lang="zh-CN" altLang="en-US" sz="1600" kern="1200" dirty="0" smtClean="0"/>
            <a:t>存储</a:t>
          </a:r>
          <a:r>
            <a:rPr lang="en-US" altLang="zh-CN" sz="1600" kern="1200" dirty="0" smtClean="0"/>
            <a:t>200TB/</a:t>
          </a:r>
          <a:r>
            <a:rPr lang="zh-CN" altLang="en-US" sz="1600" kern="1200" dirty="0" smtClean="0"/>
            <a:t>年（</a:t>
          </a:r>
          <a:r>
            <a:rPr lang="en-US" altLang="zh-CN" sz="1600" kern="1200" dirty="0" smtClean="0"/>
            <a:t>20</a:t>
          </a:r>
          <a:r>
            <a:rPr lang="zh-CN" altLang="en-US" sz="1600" kern="1200" dirty="0" smtClean="0"/>
            <a:t>台谱仪，* </a:t>
          </a:r>
          <a:r>
            <a:rPr lang="en-US" altLang="zh-CN" sz="1600" kern="1200" dirty="0" smtClean="0"/>
            <a:t>7</a:t>
          </a:r>
          <a:r>
            <a:rPr lang="zh-CN" altLang="en-US" sz="1600" kern="1200" dirty="0" smtClean="0"/>
            <a:t>）</a:t>
          </a:r>
          <a:endParaRPr lang="zh-CN" altLang="en-US" sz="1600" kern="1200" dirty="0"/>
        </a:p>
      </dsp:txBody>
      <dsp:txXfrm rot="-5400000">
        <a:off x="2594264" y="1420186"/>
        <a:ext cx="5162469" cy="860713"/>
      </dsp:txXfrm>
    </dsp:sp>
    <dsp:sp modelId="{F09FCBE3-E211-4534-A4FD-CBB5272B80FC}">
      <dsp:nvSpPr>
        <dsp:cNvPr id="0" name=""/>
        <dsp:cNvSpPr/>
      </dsp:nvSpPr>
      <dsp:spPr>
        <a:xfrm>
          <a:off x="335816" y="1254393"/>
          <a:ext cx="2258447" cy="11922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实验数据存储</a:t>
          </a:r>
          <a:endParaRPr lang="zh-CN" altLang="en-US" sz="2800" kern="1200" dirty="0"/>
        </a:p>
      </dsp:txBody>
      <dsp:txXfrm>
        <a:off x="394019" y="1312596"/>
        <a:ext cx="2142041" cy="1075893"/>
      </dsp:txXfrm>
    </dsp:sp>
    <dsp:sp modelId="{5752B213-BB4C-402D-A2D0-2AB435E5EEA4}">
      <dsp:nvSpPr>
        <dsp:cNvPr id="0" name=""/>
        <dsp:cNvSpPr/>
      </dsp:nvSpPr>
      <dsp:spPr>
        <a:xfrm rot="5400000">
          <a:off x="4721860" y="497940"/>
          <a:ext cx="953839" cy="5209032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b="0" kern="1200" dirty="0" smtClean="0"/>
            <a:t>用户元数据 ，千万级条记录</a:t>
          </a:r>
          <a:endParaRPr lang="zh-CN" alt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/>
            <a:t>高性能计算集群的统计数据</a:t>
          </a:r>
          <a:endParaRPr lang="zh-CN" altLang="en-U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/>
            <a:t>应用系统（</a:t>
          </a:r>
          <a:r>
            <a:rPr lang="en-US" altLang="zh-CN" sz="1600" kern="1200" dirty="0" err="1" smtClean="0"/>
            <a:t>zabbix</a:t>
          </a:r>
          <a:r>
            <a:rPr lang="zh-CN" altLang="en-US" sz="1600" kern="1200" dirty="0" smtClean="0"/>
            <a:t>、</a:t>
          </a:r>
          <a:r>
            <a:rPr lang="en-US" altLang="zh-CN" sz="1600" kern="1200" dirty="0" err="1" smtClean="0"/>
            <a:t>slurm</a:t>
          </a:r>
          <a:r>
            <a:rPr lang="zh-CN" altLang="en-US" sz="1600" kern="1200" dirty="0" smtClean="0"/>
            <a:t>、日志等）</a:t>
          </a:r>
          <a:endParaRPr lang="zh-CN" altLang="en-US" sz="1600" kern="1200" dirty="0"/>
        </a:p>
      </dsp:txBody>
      <dsp:txXfrm rot="-5400000">
        <a:off x="2594264" y="2672100"/>
        <a:ext cx="5162469" cy="860713"/>
      </dsp:txXfrm>
    </dsp:sp>
    <dsp:sp modelId="{9EEEDDAC-23D5-4D2E-9A59-6382214E319A}">
      <dsp:nvSpPr>
        <dsp:cNvPr id="0" name=""/>
        <dsp:cNvSpPr/>
      </dsp:nvSpPr>
      <dsp:spPr>
        <a:xfrm>
          <a:off x="335816" y="2506307"/>
          <a:ext cx="2258447" cy="11922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数据库集群</a:t>
          </a:r>
          <a:endParaRPr lang="zh-CN" altLang="en-US" sz="2800" kern="1200" dirty="0"/>
        </a:p>
      </dsp:txBody>
      <dsp:txXfrm>
        <a:off x="394019" y="2564510"/>
        <a:ext cx="2142041" cy="1075893"/>
      </dsp:txXfrm>
    </dsp:sp>
    <dsp:sp modelId="{7E2E92DA-E096-4D40-9328-61E8596C9D6E}">
      <dsp:nvSpPr>
        <dsp:cNvPr id="0" name=""/>
        <dsp:cNvSpPr/>
      </dsp:nvSpPr>
      <dsp:spPr>
        <a:xfrm rot="5400000">
          <a:off x="4721860" y="1749855"/>
          <a:ext cx="953839" cy="5209032"/>
        </a:xfrm>
        <a:prstGeom prst="round2Same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/>
            <a:t>磁带库</a:t>
          </a:r>
          <a:r>
            <a:rPr lang="en-US" altLang="zh-CN" sz="1600" kern="1200" dirty="0" smtClean="0"/>
            <a:t>50TB/</a:t>
          </a:r>
          <a:r>
            <a:rPr lang="zh-CN" altLang="en-US" sz="1600" kern="1200" dirty="0" smtClean="0"/>
            <a:t>年（</a:t>
          </a:r>
          <a:r>
            <a:rPr lang="en-US" altLang="zh-CN" sz="1600" kern="1200" dirty="0" smtClean="0"/>
            <a:t>20</a:t>
          </a:r>
          <a:r>
            <a:rPr lang="zh-CN" altLang="en-US" sz="1600" kern="1200" dirty="0" smtClean="0"/>
            <a:t>台谱仪，* </a:t>
          </a:r>
          <a:r>
            <a:rPr lang="en-US" altLang="zh-CN" sz="1600" kern="1200" dirty="0" smtClean="0"/>
            <a:t>7</a:t>
          </a:r>
          <a:r>
            <a:rPr lang="zh-CN" altLang="en-US" sz="1600" kern="1200" dirty="0" smtClean="0"/>
            <a:t>）</a:t>
          </a:r>
          <a:endParaRPr lang="zh-CN" altLang="en-US" sz="1600" kern="1200" dirty="0"/>
        </a:p>
      </dsp:txBody>
      <dsp:txXfrm rot="-5400000">
        <a:off x="2594264" y="3924015"/>
        <a:ext cx="5162469" cy="860713"/>
      </dsp:txXfrm>
    </dsp:sp>
    <dsp:sp modelId="{CB237812-79C8-42A9-A5ED-801C54D2E5AE}">
      <dsp:nvSpPr>
        <dsp:cNvPr id="0" name=""/>
        <dsp:cNvSpPr/>
      </dsp:nvSpPr>
      <dsp:spPr>
        <a:xfrm>
          <a:off x="335816" y="3758221"/>
          <a:ext cx="2258447" cy="119229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数据备份</a:t>
          </a:r>
          <a:endParaRPr lang="zh-CN" altLang="en-US" sz="2800" kern="1200" dirty="0"/>
        </a:p>
      </dsp:txBody>
      <dsp:txXfrm>
        <a:off x="394019" y="3816424"/>
        <a:ext cx="2142041" cy="107589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资源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计算环境现状</a:t>
          </a:r>
          <a:endParaRPr lang="zh-CN" altLang="en-US" sz="3800" kern="1200" dirty="0"/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研究工作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总结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2527FD-5704-48CD-BD7B-D12CCC89C1B9}">
      <dsp:nvSpPr>
        <dsp:cNvPr id="0" name=""/>
        <dsp:cNvSpPr/>
      </dsp:nvSpPr>
      <dsp:spPr>
        <a:xfrm>
          <a:off x="160977" y="479643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solidFill>
                <a:schemeClr val="tx1"/>
              </a:solidFill>
            </a:rPr>
            <a:t>存储系统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160977" y="479643"/>
        <a:ext cx="3788502" cy="1183907"/>
      </dsp:txXfrm>
    </dsp:sp>
    <dsp:sp modelId="{DAA3F19C-BDA8-45ED-AC25-942D8A53D312}">
      <dsp:nvSpPr>
        <dsp:cNvPr id="0" name=""/>
        <dsp:cNvSpPr/>
      </dsp:nvSpPr>
      <dsp:spPr>
        <a:xfrm>
          <a:off x="3123" y="308634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863965-9622-452E-968B-FB064E6CE498}">
      <dsp:nvSpPr>
        <dsp:cNvPr id="0" name=""/>
        <dsp:cNvSpPr/>
      </dsp:nvSpPr>
      <dsp:spPr>
        <a:xfrm>
          <a:off x="4347487" y="479643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/>
            <a:t>云计算平台</a:t>
          </a:r>
          <a:endParaRPr lang="zh-CN" altLang="en-US" sz="3200" kern="1200" dirty="0"/>
        </a:p>
      </dsp:txBody>
      <dsp:txXfrm>
        <a:off x="4347487" y="479643"/>
        <a:ext cx="3788502" cy="1183907"/>
      </dsp:txXfrm>
    </dsp:sp>
    <dsp:sp modelId="{DABDDD9E-46EE-4A2A-88DD-9E2D5B3A01AC}">
      <dsp:nvSpPr>
        <dsp:cNvPr id="0" name=""/>
        <dsp:cNvSpPr/>
      </dsp:nvSpPr>
      <dsp:spPr>
        <a:xfrm>
          <a:off x="4189632" y="308634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A8631-6224-4FF0-9E8A-5BC28A534321}">
      <dsp:nvSpPr>
        <dsp:cNvPr id="0" name=""/>
        <dsp:cNvSpPr/>
      </dsp:nvSpPr>
      <dsp:spPr>
        <a:xfrm>
          <a:off x="160977" y="1970050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solidFill>
                <a:schemeClr val="tx1"/>
              </a:solidFill>
            </a:rPr>
            <a:t>高性能计算平台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160977" y="1970050"/>
        <a:ext cx="3788502" cy="1183907"/>
      </dsp:txXfrm>
    </dsp:sp>
    <dsp:sp modelId="{B5BACD26-DE97-4C6A-8E0E-F805BF178512}">
      <dsp:nvSpPr>
        <dsp:cNvPr id="0" name=""/>
        <dsp:cNvSpPr/>
      </dsp:nvSpPr>
      <dsp:spPr>
        <a:xfrm>
          <a:off x="3123" y="1799042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0F382A-7178-4E03-8D3A-0416347C0034}">
      <dsp:nvSpPr>
        <dsp:cNvPr id="0" name=""/>
        <dsp:cNvSpPr/>
      </dsp:nvSpPr>
      <dsp:spPr>
        <a:xfrm>
          <a:off x="4347487" y="1970050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solidFill>
                <a:schemeClr val="tx1"/>
              </a:solidFill>
            </a:rPr>
            <a:t>数据库集群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347487" y="1970050"/>
        <a:ext cx="3788502" cy="1183907"/>
      </dsp:txXfrm>
    </dsp:sp>
    <dsp:sp modelId="{0CA30AD1-736A-4ED8-B275-1E46D2208803}">
      <dsp:nvSpPr>
        <dsp:cNvPr id="0" name=""/>
        <dsp:cNvSpPr/>
      </dsp:nvSpPr>
      <dsp:spPr>
        <a:xfrm>
          <a:off x="4189632" y="1799042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5C3168-617B-449E-95CB-D5F6672FCAD3}">
      <dsp:nvSpPr>
        <dsp:cNvPr id="0" name=""/>
        <dsp:cNvSpPr/>
      </dsp:nvSpPr>
      <dsp:spPr>
        <a:xfrm>
          <a:off x="160977" y="3460458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solidFill>
                <a:schemeClr val="tx1"/>
              </a:solidFill>
            </a:rPr>
            <a:t>公共软件库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160977" y="3460458"/>
        <a:ext cx="3788502" cy="1183907"/>
      </dsp:txXfrm>
    </dsp:sp>
    <dsp:sp modelId="{27533566-BEAC-4DA2-B7F5-462FD4C0292B}">
      <dsp:nvSpPr>
        <dsp:cNvPr id="0" name=""/>
        <dsp:cNvSpPr/>
      </dsp:nvSpPr>
      <dsp:spPr>
        <a:xfrm>
          <a:off x="3123" y="3289449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FB33DA-558F-4A19-8634-4D3BE5679BF9}">
      <dsp:nvSpPr>
        <dsp:cNvPr id="0" name=""/>
        <dsp:cNvSpPr/>
      </dsp:nvSpPr>
      <dsp:spPr>
        <a:xfrm>
          <a:off x="4347487" y="3460458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solidFill>
                <a:schemeClr val="tx1"/>
              </a:solidFill>
            </a:rPr>
            <a:t>运维与监控</a:t>
          </a:r>
          <a:endParaRPr lang="zh-CN" altLang="en-US" sz="3200" kern="1200" dirty="0">
            <a:solidFill>
              <a:schemeClr val="tx1"/>
            </a:solidFill>
          </a:endParaRPr>
        </a:p>
      </dsp:txBody>
      <dsp:txXfrm>
        <a:off x="4347487" y="3460458"/>
        <a:ext cx="3788502" cy="1183907"/>
      </dsp:txXfrm>
    </dsp:sp>
    <dsp:sp modelId="{A9426B76-270D-4A5E-AE80-23EDA994378A}">
      <dsp:nvSpPr>
        <dsp:cNvPr id="0" name=""/>
        <dsp:cNvSpPr/>
      </dsp:nvSpPr>
      <dsp:spPr>
        <a:xfrm>
          <a:off x="4189632" y="3289449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资源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计算环境现状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b="1" kern="1200" dirty="0" smtClean="0"/>
            <a:t>研究工作</a:t>
          </a:r>
          <a:endParaRPr lang="zh-CN" altLang="en-US" sz="3800" b="1" kern="1200" dirty="0"/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总结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资源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计算环境现状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研究工作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b="1" kern="1200" dirty="0" smtClean="0"/>
            <a:t>总结</a:t>
          </a:r>
          <a:endParaRPr lang="zh-CN" altLang="en-US" sz="3800" b="1" kern="1200" dirty="0"/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31C87B1-2A14-4F82-8D90-3311869ADD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05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6AB93A-BF15-498C-BBE8-1353C60DB3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5573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6727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3906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32066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94252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557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83345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9846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5404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39880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57175" indent="-257175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r>
              <a:rPr kumimoji="1" lang="zh-CN" altLang="en-US" sz="1800" b="1" kern="0" dirty="0" smtClean="0">
                <a:latin typeface="+mn-ea"/>
              </a:rPr>
              <a:t>网络架构优化</a:t>
            </a:r>
            <a:endParaRPr kumimoji="1" lang="en-US" altLang="zh-CN" sz="1800" b="1" kern="0" dirty="0" smtClean="0">
              <a:latin typeface="+mn-ea"/>
            </a:endParaRPr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zh-CN" altLang="zh-CN" sz="1800" kern="0" dirty="0" smtClean="0"/>
              <a:t>实现</a:t>
            </a:r>
            <a:r>
              <a:rPr lang="zh-CN" altLang="en-US" sz="1800" kern="0" dirty="0" smtClean="0"/>
              <a:t>虚拟机</a:t>
            </a:r>
            <a:r>
              <a:rPr lang="zh-CN" altLang="zh-CN" sz="1800" kern="0" dirty="0" smtClean="0"/>
              <a:t>和内网机器无缝互通</a:t>
            </a:r>
            <a:endParaRPr lang="en-US" altLang="zh-CN" sz="1800" kern="0" dirty="0" smtClean="0"/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 smtClean="0">
                <a:latin typeface="+mn-ea"/>
              </a:rPr>
              <a:t>消除网络节点转发瓶颈和单点故障</a:t>
            </a:r>
            <a:endParaRPr kumimoji="1" lang="en-US" altLang="zh-CN" sz="1800" kern="0" dirty="0" smtClean="0">
              <a:latin typeface="+mn-ea"/>
            </a:endParaRPr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 smtClean="0">
                <a:latin typeface="+mn-ea"/>
              </a:rPr>
              <a:t>统一认证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22659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9857588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3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317608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1" y="6477002"/>
            <a:ext cx="184731" cy="22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chemeClr val="bg2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7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5520385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08277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6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1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15142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rgbClr val="808080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85552174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557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162260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331794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3475409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03512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7188983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610747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7848695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621595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379298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51427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08959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4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9442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06602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66220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269903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40299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593433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1" y="6524627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4" y="6513515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chemeClr val="bg1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pPr algn="l" eaLnBrk="0" hangingPunct="0"/>
              <a:t>June 5, 2017</a:t>
            </a:fld>
            <a:endParaRPr kumimoji="0" lang="en-US" altLang="zh-CN" sz="9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rgbClr val="FFFFFF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pPr algn="l" eaLnBrk="0" hangingPunct="0"/>
              <a:t>June 5, 2017</a:t>
            </a:fld>
            <a:endParaRPr kumimoji="0" lang="en-US" altLang="zh-CN" sz="90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675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4.vsdx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package" Target="../embeddings/Microsoft_Visio___7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1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1556794"/>
            <a:ext cx="8064896" cy="2118097"/>
          </a:xfrm>
        </p:spPr>
        <p:txBody>
          <a:bodyPr/>
          <a:lstStyle/>
          <a:p>
            <a:r>
              <a:rPr lang="en-US" altLang="zh-CN" sz="4800" dirty="0"/>
              <a:t>CSNS</a:t>
            </a:r>
            <a:r>
              <a:rPr lang="zh-CN" altLang="en-US" sz="4800" dirty="0"/>
              <a:t>计算</a:t>
            </a:r>
            <a:r>
              <a:rPr lang="zh-CN" altLang="en-US" sz="4800" dirty="0" smtClean="0"/>
              <a:t>环境</a:t>
            </a:r>
            <a:r>
              <a:rPr lang="zh-CN" altLang="en-US" sz="4800" dirty="0"/>
              <a:t>概述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915816" y="3674891"/>
            <a:ext cx="5976664" cy="1944216"/>
          </a:xfrm>
        </p:spPr>
        <p:txBody>
          <a:bodyPr/>
          <a:lstStyle/>
          <a:p>
            <a:pPr algn="l"/>
            <a:r>
              <a:rPr lang="zh-CN" altLang="en-US" dirty="0" smtClean="0"/>
              <a:t>李亚康，齐法制，洪剑书，</a:t>
            </a:r>
            <a:r>
              <a:rPr lang="zh-CN" altLang="en-US" dirty="0" smtClean="0"/>
              <a:t>计算中心同事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散裂中子源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017/6/5</a:t>
            </a:r>
            <a:r>
              <a:rPr lang="zh-CN" altLang="en-US" dirty="0" smtClean="0"/>
              <a:t>，成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89089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gray">
          <a:xfrm>
            <a:off x="305643" y="1399486"/>
            <a:ext cx="4168325" cy="2435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250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 kern="1200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r>
              <a:rPr kumimoji="1" lang="zh-CN" altLang="en-US" sz="7200" kern="0" dirty="0" smtClean="0">
                <a:solidFill>
                  <a:schemeClr val="tx1"/>
                </a:solidFill>
                <a:latin typeface="+mn-ea"/>
              </a:rPr>
              <a:t>虚拟化环境</a:t>
            </a:r>
            <a:r>
              <a:rPr kumimoji="1" lang="zh-CN" altLang="en-US" sz="7200" kern="0" dirty="0" smtClean="0">
                <a:solidFill>
                  <a:schemeClr val="tx1"/>
                </a:solidFill>
                <a:latin typeface="+mn-ea"/>
              </a:rPr>
              <a:t>建设</a:t>
            </a:r>
            <a:r>
              <a:rPr kumimoji="1" lang="en-US" altLang="zh-CN" sz="7200" kern="0" dirty="0" smtClean="0">
                <a:solidFill>
                  <a:schemeClr val="tx1"/>
                </a:solidFill>
                <a:latin typeface="+mn-ea"/>
              </a:rPr>
              <a:t>-</a:t>
            </a:r>
            <a:r>
              <a:rPr kumimoji="1" lang="en-US" altLang="zh-CN" sz="7200" kern="0" dirty="0" err="1" smtClean="0">
                <a:solidFill>
                  <a:schemeClr val="tx1"/>
                </a:solidFill>
                <a:latin typeface="+mn-ea"/>
              </a:rPr>
              <a:t>openstack</a:t>
            </a:r>
            <a:endParaRPr kumimoji="1" lang="en-US" altLang="zh-CN" sz="72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7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6400" kern="0" dirty="0" smtClean="0">
                <a:latin typeface="+mn-ea"/>
              </a:rPr>
              <a:t>控制节点高可用</a:t>
            </a:r>
            <a:endParaRPr kumimoji="1" lang="en-US" altLang="zh-CN" sz="6400" kern="0" dirty="0" smtClean="0">
              <a:latin typeface="+mn-ea"/>
            </a:endParaRPr>
          </a:p>
          <a:p>
            <a:pPr lvl="1">
              <a:lnSpc>
                <a:spcPct val="17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6400" kern="0" dirty="0" smtClean="0">
                <a:latin typeface="+mn-ea"/>
              </a:rPr>
              <a:t>使用</a:t>
            </a:r>
            <a:r>
              <a:rPr kumimoji="1" lang="en-US" altLang="zh-CN" sz="6400" kern="0" dirty="0" err="1" smtClean="0">
                <a:latin typeface="+mn-ea"/>
              </a:rPr>
              <a:t>gluster</a:t>
            </a:r>
            <a:r>
              <a:rPr kumimoji="1" lang="zh-CN" altLang="en-US" sz="6400" kern="0" dirty="0" smtClean="0">
                <a:latin typeface="+mn-ea"/>
              </a:rPr>
              <a:t>提供统一存储（包含块存储</a:t>
            </a:r>
            <a:r>
              <a:rPr kumimoji="1" lang="zh-CN" altLang="en-US" sz="6400" kern="0" dirty="0">
                <a:latin typeface="+mn-ea"/>
              </a:rPr>
              <a:t>、</a:t>
            </a:r>
            <a:r>
              <a:rPr kumimoji="1" lang="zh-CN" altLang="en-US" sz="6400" kern="0" dirty="0" smtClean="0">
                <a:latin typeface="+mn-ea"/>
              </a:rPr>
              <a:t>实例存储和文件存储）</a:t>
            </a:r>
            <a:endParaRPr kumimoji="1" lang="en-US" altLang="zh-CN" sz="6400" kern="0" dirty="0" smtClean="0">
              <a:latin typeface="+mn-ea"/>
            </a:endParaRPr>
          </a:p>
          <a:p>
            <a:pPr lvl="1">
              <a:lnSpc>
                <a:spcPct val="17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6400" kern="0" dirty="0" smtClean="0">
                <a:latin typeface="+mn-ea"/>
              </a:rPr>
              <a:t>控制节点和计算节点的松耦合架构，保证虚拟实例的独立性</a:t>
            </a:r>
            <a:endParaRPr kumimoji="1" lang="en-US" altLang="zh-CN" sz="6400" kern="0" dirty="0" smtClean="0">
              <a:latin typeface="+mn-ea"/>
            </a:endParaRPr>
          </a:p>
          <a:p>
            <a:pPr marL="600075" lvl="1" indent="-257175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endParaRPr kumimoji="1" lang="en-US" altLang="zh-CN" sz="1350" kern="0" dirty="0">
              <a:latin typeface="+mn-ea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167322"/>
              </p:ext>
            </p:extLst>
          </p:nvPr>
        </p:nvGraphicFramePr>
        <p:xfrm>
          <a:off x="4692143" y="1215726"/>
          <a:ext cx="3999177" cy="2534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5" name="Visio" r:id="rId3" imgW="9991637" imgH="6333954" progId="Visio.Drawing.15">
                  <p:embed/>
                </p:oleObj>
              </mc:Choice>
              <mc:Fallback>
                <p:oleObj name="Visio" r:id="rId3" imgW="9991637" imgH="63339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92143" y="1215726"/>
                        <a:ext cx="3999177" cy="2534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>
          <a:xfrm>
            <a:off x="4473969" y="4349009"/>
            <a:ext cx="4435523" cy="188830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r>
              <a:rPr kumimoji="1" lang="zh-CN" altLang="en-US" sz="1800" b="1" kern="0" dirty="0" smtClean="0">
                <a:latin typeface="+mn-ea"/>
              </a:rPr>
              <a:t>虚拟计算资源</a:t>
            </a:r>
            <a:endParaRPr kumimoji="1" lang="en-US" altLang="zh-CN" sz="1800" b="1" kern="0" dirty="0">
              <a:latin typeface="+mn-ea"/>
            </a:endParaRPr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en-US" altLang="zh-CN" sz="1800" kern="0" dirty="0" smtClean="0">
                <a:latin typeface="+mn-ea"/>
              </a:rPr>
              <a:t>568 </a:t>
            </a:r>
            <a:r>
              <a:rPr kumimoji="1" lang="en-US" altLang="zh-CN" sz="1800" kern="0" dirty="0" err="1" smtClean="0">
                <a:latin typeface="+mn-ea"/>
              </a:rPr>
              <a:t>vCPU</a:t>
            </a:r>
            <a:r>
              <a:rPr kumimoji="1" lang="en-US" altLang="zh-CN" sz="1800" kern="0" dirty="0" smtClean="0">
                <a:latin typeface="+mn-ea"/>
              </a:rPr>
              <a:t>,  1387GB </a:t>
            </a:r>
            <a:r>
              <a:rPr kumimoji="1" lang="en-US" altLang="zh-CN" sz="1800" kern="0" dirty="0" err="1" smtClean="0">
                <a:latin typeface="+mn-ea"/>
              </a:rPr>
              <a:t>vMEM</a:t>
            </a:r>
            <a:endParaRPr kumimoji="1" lang="en-US" altLang="zh-CN" sz="1800" kern="0" dirty="0" smtClean="0">
              <a:latin typeface="+mn-ea"/>
            </a:endParaRPr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en-US" altLang="zh-CN" sz="1800" kern="0" dirty="0" smtClean="0">
                <a:latin typeface="+mn-ea"/>
              </a:rPr>
              <a:t>255</a:t>
            </a:r>
            <a:r>
              <a:rPr kumimoji="1" lang="zh-CN" altLang="en-US" sz="1800" kern="0" dirty="0" smtClean="0">
                <a:latin typeface="+mn-ea"/>
              </a:rPr>
              <a:t>个内网地址，</a:t>
            </a:r>
            <a:r>
              <a:rPr kumimoji="1" lang="en-US" altLang="zh-CN" sz="1800" kern="0" dirty="0" smtClean="0">
                <a:latin typeface="+mn-ea"/>
              </a:rPr>
              <a:t>32</a:t>
            </a:r>
            <a:r>
              <a:rPr kumimoji="1" lang="zh-CN" altLang="en-US" sz="1800" kern="0" dirty="0" smtClean="0">
                <a:latin typeface="+mn-ea"/>
              </a:rPr>
              <a:t>个公网地址</a:t>
            </a:r>
            <a:endParaRPr kumimoji="1" lang="en-US" altLang="zh-CN" sz="1800" kern="0" dirty="0" smtClean="0">
              <a:latin typeface="+mn-ea"/>
            </a:endParaRPr>
          </a:p>
          <a:p>
            <a:pPr lvl="1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en-US" altLang="zh-CN" sz="1800" kern="0" dirty="0" smtClean="0">
                <a:latin typeface="+mn-ea"/>
              </a:rPr>
              <a:t>10TB</a:t>
            </a:r>
            <a:r>
              <a:rPr kumimoji="1" lang="zh-CN" altLang="en-US" sz="1800" kern="0" dirty="0" smtClean="0">
                <a:latin typeface="+mn-ea"/>
              </a:rPr>
              <a:t>的云硬盘</a:t>
            </a:r>
            <a:endParaRPr kumimoji="1" lang="zh-CN" altLang="en-US" sz="1800" kern="0" dirty="0">
              <a:latin typeface="+mn-ea"/>
            </a:endParaRPr>
          </a:p>
          <a:p>
            <a:pPr marL="600075" lvl="1" indent="-257175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endParaRPr kumimoji="1" lang="en-US" altLang="zh-CN" sz="1350" kern="0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274" y="4182669"/>
            <a:ext cx="4169034" cy="2342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5316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gray">
          <a:xfrm>
            <a:off x="305644" y="1399485"/>
            <a:ext cx="4050332" cy="5125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 kern="1200">
                <a:solidFill>
                  <a:schemeClr val="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r>
              <a:rPr kumimoji="1" lang="zh-CN" altLang="en-US" sz="2000" kern="0" dirty="0" smtClean="0">
                <a:solidFill>
                  <a:schemeClr val="tx1"/>
                </a:solidFill>
                <a:latin typeface="+mn-ea"/>
              </a:rPr>
              <a:t>网络架构优化</a:t>
            </a:r>
            <a:endParaRPr kumimoji="1" lang="en-US" altLang="zh-CN" sz="20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>
                <a:latin typeface="+mn-ea"/>
              </a:rPr>
              <a:t>禁用</a:t>
            </a:r>
            <a:r>
              <a:rPr kumimoji="1" lang="en-US" altLang="zh-CN" sz="1800" kern="0" dirty="0">
                <a:latin typeface="+mn-ea"/>
              </a:rPr>
              <a:t>l3-agent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>
                <a:latin typeface="+mn-ea"/>
              </a:rPr>
              <a:t>物理网关代替虚拟</a:t>
            </a:r>
            <a:r>
              <a:rPr kumimoji="1" lang="zh-CN" altLang="en-US" sz="1800" kern="0" dirty="0" smtClean="0">
                <a:latin typeface="+mn-ea"/>
              </a:rPr>
              <a:t>网关</a:t>
            </a:r>
            <a:endParaRPr kumimoji="1" lang="en-US" altLang="zh-CN" sz="1800" kern="0" dirty="0" smtClean="0">
              <a:latin typeface="+mn-ea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kumimoji="1" lang="zh-CN" altLang="en-US" sz="1800" kern="0" dirty="0" smtClean="0">
                <a:solidFill>
                  <a:schemeClr val="tx1"/>
                </a:solidFill>
                <a:latin typeface="+mn-ea"/>
              </a:rPr>
              <a:t>统一认证</a:t>
            </a:r>
            <a:endParaRPr kumimoji="1" lang="en-US" altLang="zh-CN" sz="18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 smtClean="0">
                <a:latin typeface="+mn-ea"/>
              </a:rPr>
              <a:t>认证与授权分离</a:t>
            </a:r>
            <a:endParaRPr kumimoji="1" lang="en-US" altLang="zh-CN" sz="1800" kern="0" dirty="0" smtClean="0">
              <a:latin typeface="+mn-ea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kumimoji="1" lang="en-US" altLang="zh-CN" sz="1800" kern="0" dirty="0" smtClean="0">
                <a:solidFill>
                  <a:schemeClr val="tx1"/>
                </a:solidFill>
                <a:latin typeface="+mn-ea"/>
              </a:rPr>
              <a:t>Cloud-</a:t>
            </a:r>
            <a:r>
              <a:rPr kumimoji="1" lang="en-US" altLang="zh-CN" sz="1800" kern="0" dirty="0" err="1" smtClean="0">
                <a:solidFill>
                  <a:schemeClr val="tx1"/>
                </a:solidFill>
                <a:latin typeface="+mn-ea"/>
              </a:rPr>
              <a:t>init</a:t>
            </a:r>
            <a:endParaRPr kumimoji="1" lang="en-US" altLang="zh-CN" sz="18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 smtClean="0">
                <a:latin typeface="+mn-ea"/>
              </a:rPr>
              <a:t>虚拟机初始化</a:t>
            </a:r>
            <a:endParaRPr kumimoji="1" lang="en-US" altLang="zh-CN" sz="1800" kern="0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kumimoji="1" lang="zh-CN" altLang="en-US" sz="1800" kern="0" dirty="0" smtClean="0">
                <a:solidFill>
                  <a:schemeClr val="tx1"/>
                </a:solidFill>
                <a:latin typeface="+mn-ea"/>
              </a:rPr>
              <a:t>动态热迁移</a:t>
            </a:r>
            <a:endParaRPr kumimoji="1" lang="en-US" altLang="zh-CN" sz="18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zh-CN" altLang="en-US" sz="1800" kern="0" dirty="0" smtClean="0">
                <a:latin typeface="+mn-ea"/>
              </a:rPr>
              <a:t>基于共享存储</a:t>
            </a:r>
            <a:endParaRPr kumimoji="1" lang="en-US" altLang="zh-CN" sz="1800" kern="0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Arial" panose="020B0604020202020204" pitchFamily="34" charset="0"/>
              <a:buChar char="•"/>
            </a:pPr>
            <a:r>
              <a:rPr kumimoji="1" lang="zh-CN" altLang="en-US" sz="1800" kern="0" dirty="0" smtClean="0">
                <a:solidFill>
                  <a:schemeClr val="tx1"/>
                </a:solidFill>
                <a:latin typeface="+mn-ea"/>
              </a:rPr>
              <a:t>消息中间件</a:t>
            </a:r>
            <a:endParaRPr kumimoji="1" lang="en-US" altLang="zh-CN" sz="1800" kern="0" dirty="0" smtClean="0">
              <a:solidFill>
                <a:schemeClr val="tx1"/>
              </a:solidFill>
              <a:latin typeface="+mn-ea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kumimoji="1" lang="en-US" altLang="zh-CN" sz="1800" kern="0" dirty="0" err="1" smtClean="0">
                <a:latin typeface="+mn-ea"/>
              </a:rPr>
              <a:t>RabbitMQ</a:t>
            </a:r>
            <a:r>
              <a:rPr kumimoji="1" lang="en-US" altLang="zh-CN" sz="1800" kern="0" dirty="0" smtClean="0">
                <a:latin typeface="+mn-ea"/>
              </a:rPr>
              <a:t>-&gt;</a:t>
            </a:r>
            <a:r>
              <a:rPr kumimoji="1" lang="en-US" altLang="zh-CN" sz="1800" kern="0" dirty="0" err="1" smtClean="0">
                <a:latin typeface="+mn-ea"/>
              </a:rPr>
              <a:t>ZeroMQ</a:t>
            </a:r>
            <a:endParaRPr kumimoji="1" lang="en-US" altLang="zh-CN" sz="1800" kern="0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ct val="17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endParaRPr kumimoji="1" lang="zh-CN" altLang="en-US" sz="1800" kern="0" dirty="0">
              <a:latin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078211"/>
              </p:ext>
            </p:extLst>
          </p:nvPr>
        </p:nvGraphicFramePr>
        <p:xfrm>
          <a:off x="5156087" y="1263047"/>
          <a:ext cx="3376727" cy="2340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8" name="Visio" r:id="rId4" imgW="9058118" imgH="5895883" progId="Visio.Drawing.15">
                  <p:embed/>
                </p:oleObj>
              </mc:Choice>
              <mc:Fallback>
                <p:oleObj name="Visio" r:id="rId4" imgW="9058118" imgH="58958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087" y="1263047"/>
                        <a:ext cx="3376727" cy="2340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>
          <a:xfrm>
            <a:off x="4473969" y="4349009"/>
            <a:ext cx="4435523" cy="1888303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0075" lvl="1" indent="-257175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rgbClr val="000000"/>
              </a:buClr>
              <a:buFontTx/>
              <a:buChar char="•"/>
            </a:pPr>
            <a:endParaRPr kumimoji="1" lang="en-US" altLang="zh-CN" sz="1350" kern="0" dirty="0">
              <a:latin typeface="+mn-ea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048590"/>
              </p:ext>
            </p:extLst>
          </p:nvPr>
        </p:nvGraphicFramePr>
        <p:xfrm>
          <a:off x="6608215" y="3962055"/>
          <a:ext cx="1908271" cy="2475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9" name="Visio" r:id="rId6" imgW="3895787" imgH="5438892" progId="Visio.Drawing.15">
                  <p:embed/>
                </p:oleObj>
              </mc:Choice>
              <mc:Fallback>
                <p:oleObj name="Visio" r:id="rId6" imgW="3895787" imgH="54388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08215" y="3962055"/>
                        <a:ext cx="1908271" cy="2475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51665" y="3784620"/>
            <a:ext cx="1597829" cy="1230626"/>
          </a:xfrm>
          <a:prstGeom prst="rect">
            <a:avLst/>
          </a:prstGeom>
        </p:spPr>
      </p:pic>
      <p:pic>
        <p:nvPicPr>
          <p:cNvPr id="11" name="内容占位符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3923928" y="5565896"/>
            <a:ext cx="2089683" cy="758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37445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云</a:t>
            </a:r>
            <a:r>
              <a:rPr lang="zh-CN" altLang="en-US" dirty="0" smtClean="0"/>
              <a:t>计算平台</a:t>
            </a:r>
          </a:p>
        </p:txBody>
      </p:sp>
      <p:pic>
        <p:nvPicPr>
          <p:cNvPr id="20483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6900" y="1916113"/>
            <a:ext cx="8261350" cy="3889375"/>
          </a:xfrm>
        </p:spPr>
      </p:pic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635896" y="6237312"/>
            <a:ext cx="2448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SNS</a:t>
            </a:r>
            <a:r>
              <a:rPr lang="zh-CN" altLang="en-US" dirty="0"/>
              <a:t> </a:t>
            </a:r>
            <a:r>
              <a:rPr lang="en-US" altLang="zh-CN" dirty="0" smtClean="0"/>
              <a:t>Cloud Porta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8638671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计算平台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" name="内容占位符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883" y="1322338"/>
            <a:ext cx="3573057" cy="3063813"/>
          </a:xfr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111" y="4437112"/>
            <a:ext cx="3920600" cy="2028391"/>
          </a:xfrm>
          <a:prstGeom prst="rect">
            <a:avLst/>
          </a:prstGeom>
        </p:spPr>
      </p:pic>
      <p:pic>
        <p:nvPicPr>
          <p:cNvPr id="8" name="内容占位符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48735" y="993024"/>
            <a:ext cx="3384078" cy="2579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内容占位符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40901" y="3696025"/>
            <a:ext cx="3687723" cy="277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259632" y="4040640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etwork </a:t>
            </a:r>
            <a:r>
              <a:rPr lang="en-US" altLang="zh-CN" dirty="0"/>
              <a:t> </a:t>
            </a:r>
            <a:r>
              <a:rPr lang="en-US" altLang="zh-CN" dirty="0" smtClean="0"/>
              <a:t>Topology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1240660" y="6551711"/>
            <a:ext cx="21792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source Statistics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751168" y="6541369"/>
            <a:ext cx="21792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unning</a:t>
            </a:r>
            <a:r>
              <a:rPr lang="en-US" altLang="zh-CN" dirty="0"/>
              <a:t> </a:t>
            </a:r>
            <a:r>
              <a:rPr lang="en-US" altLang="zh-CN" dirty="0" smtClean="0"/>
              <a:t>Status of </a:t>
            </a:r>
            <a:r>
              <a:rPr lang="en-US" altLang="zh-CN" dirty="0" err="1" smtClean="0"/>
              <a:t>v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7196022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高性能计算平台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496944" cy="494982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defRPr/>
            </a:pPr>
            <a:r>
              <a:rPr kumimoji="1" lang="zh-CN" altLang="en-US" dirty="0" smtClean="0"/>
              <a:t>散裂中子源的计算特征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基于</a:t>
            </a:r>
            <a:r>
              <a:rPr kumimoji="1" lang="en-US" altLang="zh-CN" dirty="0" smtClean="0"/>
              <a:t>MPI</a:t>
            </a:r>
            <a:r>
              <a:rPr kumimoji="1" lang="zh-CN" altLang="en-US" dirty="0" smtClean="0"/>
              <a:t>的并行计算占大多数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同时支持</a:t>
            </a:r>
            <a:r>
              <a:rPr kumimoji="1" lang="en-US" altLang="zh-CN" dirty="0" smtClean="0"/>
              <a:t>HPC</a:t>
            </a:r>
            <a:r>
              <a:rPr kumimoji="1" lang="zh-CN" altLang="en-US" dirty="0" smtClean="0"/>
              <a:t>和</a:t>
            </a:r>
            <a:r>
              <a:rPr kumimoji="1" lang="en-US" altLang="zh-CN" dirty="0" smtClean="0"/>
              <a:t>HTC</a:t>
            </a:r>
          </a:p>
          <a:p>
            <a:pPr lvl="1" eaLnBrk="1" hangingPunct="1">
              <a:defRPr/>
            </a:pPr>
            <a:r>
              <a:rPr kumimoji="1" lang="zh-CN" altLang="en-US" dirty="0" smtClean="0"/>
              <a:t>支持</a:t>
            </a:r>
            <a:r>
              <a:rPr kumimoji="1" lang="en-US" altLang="zh-CN" dirty="0" smtClean="0"/>
              <a:t>GPU</a:t>
            </a:r>
            <a:r>
              <a:rPr kumimoji="1" lang="zh-CN" altLang="en-US" dirty="0" smtClean="0"/>
              <a:t>计算</a:t>
            </a:r>
            <a:endParaRPr kumimoji="1" lang="en-US" altLang="zh-CN" dirty="0" smtClean="0"/>
          </a:p>
          <a:p>
            <a:pPr eaLnBrk="1" hangingPunct="1">
              <a:defRPr/>
            </a:pPr>
            <a:r>
              <a:rPr kumimoji="1" lang="zh-CN" altLang="en-US" dirty="0" smtClean="0"/>
              <a:t>作业管理与资源调度系统</a:t>
            </a:r>
            <a:r>
              <a:rPr kumimoji="1" lang="en-US" altLang="zh-CN" dirty="0" smtClean="0"/>
              <a:t>——SLURM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Performance: </a:t>
            </a:r>
            <a:r>
              <a:rPr kumimoji="1" lang="en-US" altLang="zh-CN" b="0" dirty="0" smtClean="0"/>
              <a:t>It can accept 1,000 job submissions per second and fully execute 500 simple jobs per second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Fault Tolerant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Free and Open Source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Scalability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Power Management</a:t>
            </a:r>
          </a:p>
          <a:p>
            <a:pPr lvl="1" eaLnBrk="1" hangingPunct="1">
              <a:defRPr/>
            </a:pPr>
            <a:r>
              <a:rPr kumimoji="1" lang="en-US" altLang="zh-CN" dirty="0"/>
              <a:t>Resizable </a:t>
            </a:r>
            <a:r>
              <a:rPr kumimoji="1" lang="en-US" altLang="zh-CN" dirty="0" smtClean="0"/>
              <a:t>Jobs</a:t>
            </a:r>
          </a:p>
          <a:p>
            <a:pPr lvl="1" eaLnBrk="1" hangingPunct="1">
              <a:defRPr/>
            </a:pPr>
            <a:r>
              <a:rPr kumimoji="1" lang="en-US" altLang="zh-CN" dirty="0"/>
              <a:t>……</a:t>
            </a:r>
            <a:endParaRPr kumimoji="1" lang="en-US" altLang="zh-CN" dirty="0" smtClean="0"/>
          </a:p>
          <a:p>
            <a:pPr lvl="1" eaLnBrk="1" hangingPunct="1">
              <a:defRPr/>
            </a:pPr>
            <a:endParaRPr kumimoji="1" lang="en-US" altLang="zh-CN" dirty="0" smtClean="0"/>
          </a:p>
          <a:p>
            <a:pPr lvl="1" eaLnBrk="1" hangingPunct="1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6" y="4077072"/>
            <a:ext cx="228600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736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z="1800" dirty="0" smtClean="0"/>
              <a:t>高性能计算平台</a:t>
            </a:r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5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039694"/>
              </p:ext>
            </p:extLst>
          </p:nvPr>
        </p:nvGraphicFramePr>
        <p:xfrm>
          <a:off x="4437969" y="1556792"/>
          <a:ext cx="4598527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7" name="Visio" r:id="rId3" imgW="7086488" imgH="6991280" progId="Visio.Drawing.15">
                  <p:embed/>
                </p:oleObj>
              </mc:Choice>
              <mc:Fallback>
                <p:oleObj name="Visio" r:id="rId3" imgW="7086488" imgH="6991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37969" y="1556792"/>
                        <a:ext cx="4598527" cy="4536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12776"/>
            <a:ext cx="4752527" cy="5292823"/>
          </a:xfrm>
        </p:spPr>
        <p:txBody>
          <a:bodyPr/>
          <a:lstStyle/>
          <a:p>
            <a:r>
              <a:rPr lang="zh-CN" altLang="en-US" sz="1800" dirty="0" smtClean="0"/>
              <a:t>控制节点冗余</a:t>
            </a:r>
            <a:endParaRPr lang="en-US" altLang="zh-CN" sz="1800" dirty="0" smtClean="0"/>
          </a:p>
          <a:p>
            <a:r>
              <a:rPr lang="zh-CN" altLang="en-US" sz="1800" dirty="0" smtClean="0"/>
              <a:t>网络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节点之间通过</a:t>
            </a:r>
            <a:r>
              <a:rPr lang="en-US" altLang="zh-CN" sz="1600" dirty="0" smtClean="0"/>
              <a:t>IB</a:t>
            </a:r>
            <a:r>
              <a:rPr lang="zh-CN" altLang="en-US" sz="1600" dirty="0" smtClean="0"/>
              <a:t>网络进行数据传输</a:t>
            </a:r>
            <a:endParaRPr lang="en-US" altLang="zh-CN" sz="1600" dirty="0"/>
          </a:p>
          <a:p>
            <a:r>
              <a:rPr lang="zh-CN" altLang="en-US" sz="1800" dirty="0" smtClean="0"/>
              <a:t>统计信息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据库集群</a:t>
            </a:r>
            <a:endParaRPr lang="en-US" altLang="zh-CN" sz="1800" dirty="0" smtClean="0"/>
          </a:p>
          <a:p>
            <a:r>
              <a:rPr lang="zh-CN" altLang="en-US" sz="1800" dirty="0" smtClean="0"/>
              <a:t>用户信息管理</a:t>
            </a:r>
            <a:endParaRPr lang="en-US" altLang="zh-CN" sz="1800" dirty="0" smtClean="0"/>
          </a:p>
          <a:p>
            <a:pPr lvl="1"/>
            <a:r>
              <a:rPr lang="en-US" altLang="zh-CN" sz="1600" dirty="0" smtClean="0"/>
              <a:t>LDAP</a:t>
            </a:r>
            <a:r>
              <a:rPr lang="zh-CN" altLang="en-US" sz="1600" dirty="0" smtClean="0"/>
              <a:t>，支持统一认证</a:t>
            </a:r>
            <a:endParaRPr lang="en-US" altLang="zh-CN" sz="1600" dirty="0"/>
          </a:p>
          <a:p>
            <a:r>
              <a:rPr lang="zh-CN" altLang="en-US" sz="1800" dirty="0" smtClean="0"/>
              <a:t>资源</a:t>
            </a:r>
            <a:r>
              <a:rPr lang="en-US" altLang="zh-CN" sz="1800" dirty="0" smtClean="0"/>
              <a:t>(32</a:t>
            </a:r>
            <a:r>
              <a:rPr lang="zh-CN" altLang="en-US" sz="1800" dirty="0" smtClean="0"/>
              <a:t>个节点</a:t>
            </a:r>
            <a:r>
              <a:rPr lang="en-US" altLang="zh-CN" sz="1800" dirty="0" smtClean="0"/>
              <a:t>)</a:t>
            </a:r>
          </a:p>
          <a:p>
            <a:pPr lvl="1"/>
            <a:r>
              <a:rPr lang="en-US" altLang="zh-CN" sz="1600" dirty="0" smtClean="0"/>
              <a:t>896 Cores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4TB Memory</a:t>
            </a:r>
          </a:p>
          <a:p>
            <a:r>
              <a:rPr lang="zh-CN" altLang="en-US" sz="1800" dirty="0" smtClean="0"/>
              <a:t>计算能力（</a:t>
            </a:r>
            <a:r>
              <a:rPr lang="en-US" altLang="zh-CN" sz="1800" dirty="0" err="1" smtClean="0"/>
              <a:t>linpack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1"/>
            <a:r>
              <a:rPr lang="en-US" altLang="zh-CN" sz="1600" dirty="0" smtClean="0"/>
              <a:t>29891.7Gflops</a:t>
            </a:r>
            <a:r>
              <a:rPr lang="zh-CN" altLang="en-US" sz="1600" dirty="0" smtClean="0"/>
              <a:t>（理论值</a:t>
            </a:r>
            <a:r>
              <a:rPr lang="en-US" altLang="zh-CN" sz="1600" dirty="0"/>
              <a:t>34406.4Gflops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效率：</a:t>
            </a:r>
            <a:r>
              <a:rPr lang="en-US" altLang="zh-CN" sz="1600" dirty="0" smtClean="0"/>
              <a:t>86.87</a:t>
            </a:r>
            <a:r>
              <a:rPr lang="en-US" altLang="zh-CN" sz="1600" dirty="0"/>
              <a:t>%</a:t>
            </a:r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pPr marL="0" indent="0">
              <a:buNone/>
            </a:pPr>
            <a:endParaRPr lang="en-US" altLang="zh-CN" sz="18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1380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数据库集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494451" y="5151650"/>
            <a:ext cx="5611416" cy="1367399"/>
          </a:xfrm>
          <a:ln w="38100">
            <a:solidFill>
              <a:srgbClr val="FFC000"/>
            </a:solidFill>
          </a:ln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zh-CN" sz="1800" dirty="0" err="1"/>
              <a:t>Keepalived+mysql</a:t>
            </a:r>
            <a:r>
              <a:rPr lang="zh-CN" altLang="en-US" sz="1800" dirty="0"/>
              <a:t>双主来实现</a:t>
            </a:r>
            <a:r>
              <a:rPr lang="en-US" altLang="zh-CN" sz="1800" dirty="0" smtClean="0"/>
              <a:t>MySQL-HA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dirty="0" smtClean="0"/>
              <a:t>使用</a:t>
            </a:r>
            <a:r>
              <a:rPr lang="en-US" altLang="zh-CN" sz="1800" dirty="0" smtClean="0"/>
              <a:t>SSD</a:t>
            </a:r>
            <a:r>
              <a:rPr lang="zh-CN" altLang="en-US" sz="1800" dirty="0" smtClean="0"/>
              <a:t>存储设备，保证读写的速度</a:t>
            </a:r>
            <a:endParaRPr lang="en-US" altLang="zh-CN" sz="1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dirty="0" smtClean="0"/>
              <a:t>提供只读的</a:t>
            </a:r>
            <a:r>
              <a:rPr lang="en-US" altLang="zh-CN" sz="1800" dirty="0" smtClean="0"/>
              <a:t>slave</a:t>
            </a:r>
            <a:r>
              <a:rPr lang="zh-CN" altLang="en-US" sz="1800" dirty="0" smtClean="0"/>
              <a:t>服务器，保证数据的安全</a:t>
            </a:r>
            <a:r>
              <a:rPr lang="zh-CN" altLang="en-US" dirty="0" smtClean="0"/>
              <a:t>性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6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485268"/>
              </p:ext>
            </p:extLst>
          </p:nvPr>
        </p:nvGraphicFramePr>
        <p:xfrm>
          <a:off x="3811808" y="1316211"/>
          <a:ext cx="5296696" cy="3264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6" name="Visio" r:id="rId4" imgW="9213120" imgH="5678280" progId="Visio.Drawing.15">
                  <p:embed/>
                </p:oleObj>
              </mc:Choice>
              <mc:Fallback>
                <p:oleObj name="Visio" r:id="rId4" imgW="9213120" imgH="5678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1808" y="1316211"/>
                        <a:ext cx="5296696" cy="3264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 bwMode="auto">
          <a:xfrm>
            <a:off x="0" y="1484784"/>
            <a:ext cx="4248473" cy="4110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需求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稳定，可扩展，读写分离</a:t>
            </a:r>
            <a:endParaRPr lang="en-US" altLang="zh-CN" kern="0" dirty="0" smtClean="0"/>
          </a:p>
          <a:p>
            <a:pPr lvl="1"/>
            <a:r>
              <a:rPr lang="zh-CN" altLang="en-US" kern="0" dirty="0"/>
              <a:t>实验元数据信息，</a:t>
            </a:r>
            <a:r>
              <a:rPr lang="en-US" altLang="zh-CN" kern="0" dirty="0"/>
              <a:t>web</a:t>
            </a:r>
            <a:r>
              <a:rPr lang="zh-CN" altLang="en-US" kern="0" dirty="0"/>
              <a:t>应用</a:t>
            </a:r>
            <a:r>
              <a:rPr lang="zh-CN" altLang="en-US" kern="0" dirty="0" smtClean="0"/>
              <a:t>，</a:t>
            </a:r>
            <a:r>
              <a:rPr lang="en-US" altLang="zh-CN" kern="0" dirty="0" smtClean="0"/>
              <a:t>HPC</a:t>
            </a:r>
            <a:r>
              <a:rPr lang="zh-CN" altLang="en-US" kern="0" dirty="0" smtClean="0"/>
              <a:t>计算</a:t>
            </a:r>
            <a:r>
              <a:rPr lang="zh-CN" altLang="en-US" kern="0" dirty="0"/>
              <a:t>集群，云计算</a:t>
            </a:r>
            <a:r>
              <a:rPr lang="zh-CN" altLang="en-US" kern="0" dirty="0" smtClean="0"/>
              <a:t>平台</a:t>
            </a:r>
            <a:endParaRPr lang="en-US" altLang="zh-CN" kern="0" dirty="0" smtClean="0"/>
          </a:p>
          <a:p>
            <a:r>
              <a:rPr lang="en-US" altLang="zh-CN" kern="0" dirty="0" err="1" smtClean="0"/>
              <a:t>MariaDB</a:t>
            </a:r>
            <a:r>
              <a:rPr lang="en-US" altLang="zh-CN" kern="0" dirty="0" smtClean="0"/>
              <a:t> </a:t>
            </a:r>
            <a:r>
              <a:rPr lang="zh-CN" altLang="en-US" kern="0" dirty="0" smtClean="0"/>
              <a:t>分支（</a:t>
            </a:r>
            <a:r>
              <a:rPr lang="en-US" altLang="zh-CN" kern="0" dirty="0"/>
              <a:t>5.6.31</a:t>
            </a:r>
            <a:r>
              <a:rPr lang="zh-CN" altLang="en-US" kern="0" dirty="0" smtClean="0"/>
              <a:t>）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对</a:t>
            </a:r>
            <a:r>
              <a:rPr lang="en-US" altLang="zh-CN" kern="0" dirty="0" smtClean="0"/>
              <a:t>MySQL</a:t>
            </a:r>
            <a:r>
              <a:rPr lang="zh-CN" altLang="en-US" kern="0" dirty="0" smtClean="0"/>
              <a:t>做了较多优化，完全与</a:t>
            </a:r>
            <a:r>
              <a:rPr lang="en-US" altLang="zh-CN" kern="0" dirty="0" err="1" smtClean="0"/>
              <a:t>mysql</a:t>
            </a:r>
            <a:r>
              <a:rPr lang="zh-CN" altLang="en-US" kern="0" dirty="0" smtClean="0"/>
              <a:t>兼容</a:t>
            </a:r>
            <a:endParaRPr lang="en-US" altLang="zh-CN" kern="0" dirty="0" smtClean="0"/>
          </a:p>
          <a:p>
            <a:pPr lvl="1"/>
            <a:r>
              <a:rPr lang="zh-CN" altLang="en-US" kern="0" dirty="0" smtClean="0"/>
              <a:t>支持</a:t>
            </a:r>
            <a:r>
              <a:rPr lang="en-US" altLang="zh-CN" kern="0" dirty="0" err="1" smtClean="0"/>
              <a:t>Innodb</a:t>
            </a:r>
            <a:r>
              <a:rPr lang="zh-CN" altLang="en-US" kern="0" dirty="0" smtClean="0"/>
              <a:t>和</a:t>
            </a:r>
            <a:r>
              <a:rPr lang="en-US" altLang="zh-CN" kern="0" dirty="0" err="1" smtClean="0"/>
              <a:t>XtraDB</a:t>
            </a:r>
            <a:r>
              <a:rPr lang="zh-CN" altLang="en-US" kern="0" dirty="0" smtClean="0"/>
              <a:t>等多种存储引擎</a:t>
            </a:r>
            <a:endParaRPr lang="en-US" altLang="zh-CN" kern="0" dirty="0" smtClean="0"/>
          </a:p>
          <a:p>
            <a:pPr lvl="1"/>
            <a:endParaRPr lang="en-US" altLang="zh-CN" kern="0" dirty="0" smtClean="0"/>
          </a:p>
          <a:p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5191151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公共软件库</a:t>
            </a:r>
            <a:r>
              <a:rPr lang="en-US" altLang="zh-CN" dirty="0"/>
              <a:t>——</a:t>
            </a:r>
            <a:r>
              <a:rPr lang="en-US" altLang="zh-CN" dirty="0" smtClean="0"/>
              <a:t>CVMF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en-US" altLang="zh-CN" dirty="0" err="1"/>
              <a:t>CernVM</a:t>
            </a:r>
            <a:r>
              <a:rPr lang="en-US" altLang="zh-CN" dirty="0"/>
              <a:t> File System (</a:t>
            </a:r>
            <a:r>
              <a:rPr lang="en-US" altLang="zh-CN" dirty="0" err="1"/>
              <a:t>CernVM</a:t>
            </a:r>
            <a:r>
              <a:rPr lang="en-US" altLang="zh-CN" dirty="0"/>
              <a:t>-FS</a:t>
            </a:r>
            <a:r>
              <a:rPr lang="en-US" altLang="zh-CN" dirty="0" smtClean="0"/>
              <a:t>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smtClean="0"/>
              <a:t>Stratum0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Stratum1</a:t>
            </a:r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csns-stratum0</a:t>
            </a:r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ihep-stratum1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2204864"/>
            <a:ext cx="6514286" cy="2209524"/>
          </a:xfrm>
          <a:prstGeom prst="rect">
            <a:avLst/>
          </a:prstGeom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373487"/>
              </p:ext>
            </p:extLst>
          </p:nvPr>
        </p:nvGraphicFramePr>
        <p:xfrm>
          <a:off x="3332809" y="4704225"/>
          <a:ext cx="5200005" cy="190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8" name="Visio" r:id="rId5" imgW="7400969" imgH="2705004" progId="Visio.Drawing.15">
                  <p:embed/>
                </p:oleObj>
              </mc:Choice>
              <mc:Fallback>
                <p:oleObj name="Visio" r:id="rId5" imgW="7400969" imgH="27050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32809" y="4704225"/>
                        <a:ext cx="5200005" cy="1900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42912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/>
              <a:t>运</a:t>
            </a:r>
            <a:r>
              <a:rPr kumimoji="1" lang="zh-CN" altLang="en-US" dirty="0" smtClean="0"/>
              <a:t>维与监控</a:t>
            </a:r>
            <a:endParaRPr kumimoji="1" lang="zh-CN" altLang="en-US" sz="1800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8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1" y="1447799"/>
            <a:ext cx="4178423" cy="5076825"/>
          </a:xfrm>
        </p:spPr>
        <p:txBody>
          <a:bodyPr/>
          <a:lstStyle/>
          <a:p>
            <a:r>
              <a:rPr lang="en-US" altLang="zh-CN" sz="2000" dirty="0" smtClean="0"/>
              <a:t>Forman + puppet</a:t>
            </a:r>
          </a:p>
          <a:p>
            <a:r>
              <a:rPr lang="en-US" altLang="zh-CN" sz="2000" dirty="0" smtClean="0"/>
              <a:t>Ganglia</a:t>
            </a:r>
          </a:p>
          <a:p>
            <a:r>
              <a:rPr lang="en-US" altLang="zh-CN" sz="2000" dirty="0" err="1" smtClean="0"/>
              <a:t>OpenDCIM</a:t>
            </a:r>
            <a:endParaRPr lang="en-US" altLang="zh-CN" sz="2000" dirty="0" smtClean="0"/>
          </a:p>
          <a:p>
            <a:r>
              <a:rPr lang="en-US" altLang="zh-CN" sz="2000" dirty="0" err="1" smtClean="0"/>
              <a:t>gitlab</a:t>
            </a:r>
            <a:endParaRPr lang="en-US" altLang="zh-CN" sz="2000" dirty="0" smtClean="0"/>
          </a:p>
          <a:p>
            <a:r>
              <a:rPr lang="en-US" altLang="zh-CN" sz="2000" dirty="0" smtClean="0"/>
              <a:t>ELK Stack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en-US" altLang="zh-CN" sz="2000" dirty="0" err="1" smtClean="0"/>
              <a:t>Zabbix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077" y="888938"/>
            <a:ext cx="2869329" cy="3219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527028"/>
            <a:ext cx="8586241" cy="197748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758236" y="6480650"/>
            <a:ext cx="15338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nglia: HPC 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807884" y="4145398"/>
            <a:ext cx="1940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OpenDCIM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5689" y="1657084"/>
            <a:ext cx="3214061" cy="2082238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321789" y="3761810"/>
            <a:ext cx="19405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ngli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34091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619768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26731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800"/>
            <a:ext cx="8139113" cy="2125216"/>
          </a:xfrm>
        </p:spPr>
        <p:txBody>
          <a:bodyPr/>
          <a:lstStyle/>
          <a:p>
            <a:r>
              <a:rPr lang="zh-CN" altLang="en-US" dirty="0" smtClean="0"/>
              <a:t>中国散裂中子源是</a:t>
            </a:r>
            <a:r>
              <a:rPr lang="zh-CN" altLang="en-US" dirty="0"/>
              <a:t>国家投入大量资金重点建设的大科学装置，是位于国际前沿的高科技、多学科应用的大型研究平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预计</a:t>
            </a:r>
            <a:r>
              <a:rPr lang="en-US" altLang="zh-CN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 smtClean="0"/>
              <a:t>3</a:t>
            </a:r>
            <a:r>
              <a:rPr lang="zh-CN" altLang="en-US" dirty="0" smtClean="0"/>
              <a:t>月完成验收，第一期建设</a:t>
            </a:r>
            <a:r>
              <a:rPr lang="en-US" altLang="zh-CN" dirty="0" smtClean="0"/>
              <a:t>3</a:t>
            </a:r>
            <a:r>
              <a:rPr lang="zh-CN" altLang="en-US" dirty="0" smtClean="0"/>
              <a:t>台谱仪，规划建设</a:t>
            </a:r>
            <a:r>
              <a:rPr lang="en-US" altLang="zh-CN" dirty="0" smtClean="0"/>
              <a:t>20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CSNS</a:t>
            </a:r>
            <a:r>
              <a:rPr lang="zh-CN" altLang="en-US" dirty="0" smtClean="0"/>
              <a:t>的实际计算和存储需求，建设了东莞数据中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0685"/>
            <a:ext cx="9144000" cy="217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31709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docker</a:t>
            </a:r>
            <a:r>
              <a:rPr lang="zh-CN" altLang="en-US" dirty="0"/>
              <a:t>的</a:t>
            </a:r>
            <a:r>
              <a:rPr lang="zh-CN" altLang="en-US" dirty="0" smtClean="0"/>
              <a:t>弹性作业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0</a:t>
            </a:fld>
            <a:endParaRPr lang="en-US" altLang="zh-CN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60190"/>
            <a:ext cx="8139113" cy="4528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032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docker</a:t>
            </a:r>
            <a:r>
              <a:rPr lang="zh-CN" altLang="en-US" dirty="0"/>
              <a:t>的</a:t>
            </a:r>
            <a:r>
              <a:rPr lang="zh-CN" altLang="en-US" dirty="0" smtClean="0"/>
              <a:t>弹性作业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3539" y="1447800"/>
            <a:ext cx="3938461" cy="4717504"/>
          </a:xfrm>
        </p:spPr>
        <p:txBody>
          <a:bodyPr/>
          <a:lstStyle/>
          <a:p>
            <a:r>
              <a:rPr lang="zh-CN" altLang="en-US" dirty="0" smtClean="0"/>
              <a:t>方案</a:t>
            </a:r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LBN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ifter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Linux Containers for HPC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方案</a:t>
            </a:r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 err="1" smtClean="0"/>
              <a:t>Meso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Zookeeper</a:t>
            </a:r>
          </a:p>
          <a:p>
            <a:pPr lvl="1"/>
            <a:r>
              <a:rPr lang="en-US" altLang="zh-CN" dirty="0" smtClean="0"/>
              <a:t>Marathon</a:t>
            </a:r>
          </a:p>
          <a:p>
            <a:pPr lvl="1"/>
            <a:r>
              <a:rPr lang="en-US" altLang="zh-CN" dirty="0" err="1" smtClean="0"/>
              <a:t>Docker</a:t>
            </a:r>
            <a:endParaRPr lang="zh-CN" altLang="en-US" dirty="0"/>
          </a:p>
        </p:txBody>
      </p:sp>
      <p:pic>
        <p:nvPicPr>
          <p:cNvPr id="32772" name="Picture 4" descr="Shifter Workf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123" y="836712"/>
            <a:ext cx="4665877" cy="3522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4" name="Picture 6" descr="http://images2015.cnblogs.com/blog/868522/201602/868522-20160203133551085-33372539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089078"/>
            <a:ext cx="4018029" cy="2705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0632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6320392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4332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CSNS</a:t>
            </a:r>
            <a:r>
              <a:rPr lang="zh-CN" altLang="en-US" dirty="0" smtClean="0"/>
              <a:t>用户的资源需求调研工作已经完成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CSNS</a:t>
            </a:r>
            <a:r>
              <a:rPr lang="zh-CN" altLang="en-US" dirty="0" smtClean="0"/>
              <a:t>计算环境的建设工作正在进行中，存储系统、云计算平台、高性能计算平台正在调试，公共软件库、数据库集群、运维与监控系统已经开始启用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下一</a:t>
            </a:r>
            <a:r>
              <a:rPr lang="zh-CN" altLang="en-US" dirty="0" smtClean="0"/>
              <a:t>阶段将开始</a:t>
            </a:r>
            <a:r>
              <a:rPr lang="en-US" altLang="zh-CN" dirty="0" smtClean="0"/>
              <a:t>CSNS</a:t>
            </a:r>
            <a:r>
              <a:rPr lang="zh-CN" altLang="en-US" dirty="0" smtClean="0"/>
              <a:t>计算环境的硬件采购和资源扩展工作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CSNS</a:t>
            </a:r>
            <a:r>
              <a:rPr lang="zh-CN" altLang="en-US" dirty="0" smtClean="0">
                <a:solidFill>
                  <a:srgbClr val="FF0000"/>
                </a:solidFill>
              </a:rPr>
              <a:t>计算环境作为高能所计算环境的子站点运行（</a:t>
            </a:r>
            <a:r>
              <a:rPr lang="en-US" altLang="zh-CN" dirty="0" smtClean="0">
                <a:solidFill>
                  <a:srgbClr val="FF0000"/>
                </a:solidFill>
              </a:rPr>
              <a:t>HPC</a:t>
            </a:r>
            <a:r>
              <a:rPr lang="zh-CN" altLang="en-US" dirty="0" smtClean="0">
                <a:solidFill>
                  <a:srgbClr val="FF0000"/>
                </a:solidFill>
              </a:rPr>
              <a:t>、虚拟化</a:t>
            </a:r>
            <a:r>
              <a:rPr lang="zh-CN" altLang="en-US" dirty="0">
                <a:solidFill>
                  <a:srgbClr val="FF0000"/>
                </a:solidFill>
              </a:rPr>
              <a:t>集群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</a:rPr>
              <a:t>云等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26836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2060848"/>
            <a:ext cx="7772400" cy="1470025"/>
          </a:xfrm>
        </p:spPr>
        <p:txBody>
          <a:bodyPr/>
          <a:lstStyle/>
          <a:p>
            <a:r>
              <a:rPr lang="zh-CN" altLang="en-US" sz="4400" dirty="0" smtClean="0"/>
              <a:t>谢 谢！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15949" y="4149080"/>
            <a:ext cx="4920547" cy="1872208"/>
          </a:xfrm>
        </p:spPr>
        <p:txBody>
          <a:bodyPr/>
          <a:lstStyle/>
          <a:p>
            <a:pPr algn="l"/>
            <a:r>
              <a:rPr lang="zh-CN" altLang="en-US" dirty="0" smtClean="0"/>
              <a:t>李亚康，计算中心同事</a:t>
            </a:r>
            <a:endParaRPr lang="en-US" altLang="zh-CN" dirty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/>
          </a:p>
          <a:p>
            <a:pPr algn="l"/>
            <a:r>
              <a:rPr lang="zh-CN" altLang="en-US" dirty="0"/>
              <a:t>中国散裂中子源</a:t>
            </a:r>
            <a:endParaRPr lang="en-US" altLang="zh-CN" dirty="0"/>
          </a:p>
          <a:p>
            <a:pPr algn="l"/>
            <a:r>
              <a:rPr lang="en-US" altLang="zh-CN" dirty="0" smtClean="0"/>
              <a:t>2017/6/5</a:t>
            </a:r>
            <a:r>
              <a:rPr lang="zh-CN" altLang="en-US" dirty="0" smtClean="0"/>
              <a:t>，成都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79212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567296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1809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云计算平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2"/>
            <a:r>
              <a:rPr lang="zh-CN" altLang="en-US" dirty="0"/>
              <a:t>实验用户需要</a:t>
            </a:r>
            <a:r>
              <a:rPr lang="en-US" altLang="zh-CN" dirty="0"/>
              <a:t>200 </a:t>
            </a:r>
            <a:r>
              <a:rPr lang="zh-CN" altLang="en-US" dirty="0"/>
              <a:t>核</a:t>
            </a:r>
            <a:r>
              <a:rPr lang="en-US" altLang="zh-CN" dirty="0"/>
              <a:t>CPU</a:t>
            </a:r>
            <a:r>
              <a:rPr lang="zh-CN" altLang="en-US" dirty="0"/>
              <a:t>，</a:t>
            </a:r>
            <a:r>
              <a:rPr lang="en-US" altLang="zh-CN" dirty="0"/>
              <a:t>1T </a:t>
            </a:r>
            <a:r>
              <a:rPr lang="zh-CN" altLang="en-US" dirty="0"/>
              <a:t>内存</a:t>
            </a:r>
          </a:p>
          <a:p>
            <a:pPr lvl="2"/>
            <a:r>
              <a:rPr lang="zh-CN" altLang="en-US" dirty="0"/>
              <a:t>所内用户需要</a:t>
            </a:r>
            <a:r>
              <a:rPr lang="en-US" altLang="zh-CN" dirty="0"/>
              <a:t>400</a:t>
            </a:r>
            <a:r>
              <a:rPr lang="zh-CN" altLang="en-US" dirty="0"/>
              <a:t>核，</a:t>
            </a:r>
            <a:r>
              <a:rPr lang="en-US" altLang="zh-CN" dirty="0"/>
              <a:t>2TB</a:t>
            </a:r>
            <a:r>
              <a:rPr lang="zh-CN" altLang="en-US" dirty="0" smtClean="0"/>
              <a:t>内存</a:t>
            </a:r>
            <a:endParaRPr lang="en-US" altLang="zh-CN" dirty="0" smtClean="0"/>
          </a:p>
          <a:p>
            <a:r>
              <a:rPr lang="zh-CN" altLang="en-US" dirty="0" smtClean="0"/>
              <a:t>高性能</a:t>
            </a:r>
            <a:r>
              <a:rPr lang="zh-CN" altLang="en-US" dirty="0" smtClean="0"/>
              <a:t>计算平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2"/>
            <a:r>
              <a:rPr lang="en-US" altLang="zh-CN" dirty="0"/>
              <a:t>1000</a:t>
            </a:r>
            <a:r>
              <a:rPr lang="zh-CN" altLang="en-US" dirty="0"/>
              <a:t>核</a:t>
            </a:r>
            <a:r>
              <a:rPr lang="en-US" altLang="zh-CN" dirty="0"/>
              <a:t>CPU</a:t>
            </a:r>
            <a:r>
              <a:rPr lang="zh-CN" altLang="en-US" dirty="0"/>
              <a:t>，</a:t>
            </a:r>
            <a:r>
              <a:rPr lang="en-US" altLang="zh-CN" dirty="0"/>
              <a:t>4TB</a:t>
            </a:r>
            <a:r>
              <a:rPr lang="zh-CN" altLang="en-US" dirty="0" smtClean="0"/>
              <a:t>内存，提供</a:t>
            </a:r>
            <a:r>
              <a:rPr lang="en-US" altLang="zh-CN" dirty="0"/>
              <a:t>MPI</a:t>
            </a:r>
            <a:r>
              <a:rPr lang="zh-CN" altLang="en-US" dirty="0"/>
              <a:t>并行计算</a:t>
            </a:r>
            <a:r>
              <a:rPr lang="zh-CN" altLang="en-US" dirty="0" smtClean="0"/>
              <a:t>环境</a:t>
            </a:r>
            <a:endParaRPr lang="en-US" altLang="zh-CN" dirty="0" smtClean="0"/>
          </a:p>
          <a:p>
            <a:r>
              <a:rPr lang="en-US" altLang="zh-CN" dirty="0" smtClean="0"/>
              <a:t>20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前需要</a:t>
            </a:r>
            <a:r>
              <a:rPr lang="zh-CN" altLang="en-US" dirty="0" smtClean="0"/>
              <a:t>的</a:t>
            </a:r>
            <a:r>
              <a:rPr lang="zh-CN" altLang="en-US" dirty="0"/>
              <a:t>资源量</a:t>
            </a:r>
            <a:r>
              <a:rPr lang="zh-CN" altLang="en-US" dirty="0" smtClean="0"/>
              <a:t> </a:t>
            </a:r>
            <a:r>
              <a:rPr lang="zh-CN" altLang="en-US" dirty="0"/>
              <a:t>* 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 随着</a:t>
            </a:r>
            <a:r>
              <a:rPr lang="zh-CN" altLang="en-US" dirty="0"/>
              <a:t>用户的增多，资源需求越大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980489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存储</a:t>
            </a:r>
            <a:r>
              <a:rPr lang="zh-CN" altLang="en-US" dirty="0" smtClean="0"/>
              <a:t>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5</a:t>
            </a:fld>
            <a:endParaRPr lang="en-US" altLang="zh-CN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0766703"/>
              </p:ext>
            </p:extLst>
          </p:nvPr>
        </p:nvGraphicFramePr>
        <p:xfrm>
          <a:off x="609600" y="1500336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17635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8463262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61373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环境现状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1939907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62249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存储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1709" y="1484540"/>
            <a:ext cx="3990292" cy="5221061"/>
          </a:xfrm>
        </p:spPr>
        <p:txBody>
          <a:bodyPr/>
          <a:lstStyle/>
          <a:p>
            <a:r>
              <a:rPr lang="zh-CN" altLang="en-US" sz="2000" dirty="0" smtClean="0"/>
              <a:t>基于</a:t>
            </a:r>
            <a:r>
              <a:rPr lang="en-US" altLang="zh-CN" sz="2000" dirty="0" err="1" smtClean="0"/>
              <a:t>glusterfs</a:t>
            </a:r>
            <a:r>
              <a:rPr lang="zh-CN" altLang="en-US" sz="2000" dirty="0" smtClean="0"/>
              <a:t>构建的分布式存储系统</a:t>
            </a:r>
            <a:endParaRPr lang="en-US" altLang="zh-CN" sz="2000" dirty="0" smtClean="0"/>
          </a:p>
          <a:p>
            <a:r>
              <a:rPr lang="zh-CN" altLang="en-US" sz="2000" dirty="0" smtClean="0"/>
              <a:t>强大</a:t>
            </a:r>
            <a:r>
              <a:rPr lang="zh-CN" altLang="en-US" sz="2000" dirty="0" smtClean="0"/>
              <a:t>的横向扩展能力，支持数</a:t>
            </a:r>
            <a:r>
              <a:rPr lang="en-US" altLang="zh-CN" sz="2000" dirty="0" smtClean="0"/>
              <a:t>PB</a:t>
            </a:r>
            <a:r>
              <a:rPr lang="zh-CN" altLang="en-US" sz="2000" dirty="0" smtClean="0"/>
              <a:t>存储容量和数千</a:t>
            </a:r>
            <a:r>
              <a:rPr lang="zh-CN" altLang="en-US" sz="2000" dirty="0" smtClean="0"/>
              <a:t>客户端</a:t>
            </a:r>
            <a:r>
              <a:rPr lang="zh-CN" altLang="en-US" sz="2000" dirty="0" smtClean="0"/>
              <a:t>，运维简单</a:t>
            </a:r>
            <a:endParaRPr lang="en-US" altLang="zh-CN" sz="2000" dirty="0" smtClean="0"/>
          </a:p>
          <a:p>
            <a:r>
              <a:rPr lang="zh-CN" altLang="en-US" sz="2000" dirty="0" smtClean="0"/>
              <a:t>支持</a:t>
            </a:r>
            <a:r>
              <a:rPr lang="en-US" altLang="zh-CN" sz="2000" dirty="0" smtClean="0"/>
              <a:t>NFS, CIFS, HTTP, FTP</a:t>
            </a:r>
            <a:r>
              <a:rPr lang="zh-CN" altLang="en-US" sz="2000" dirty="0" smtClean="0"/>
              <a:t>以及</a:t>
            </a:r>
            <a:r>
              <a:rPr lang="en-US" altLang="zh-CN" sz="2000" dirty="0" err="1" smtClean="0"/>
              <a:t>Gluster</a:t>
            </a:r>
            <a:r>
              <a:rPr lang="zh-CN" altLang="en-US" sz="2000" dirty="0" smtClean="0"/>
              <a:t>原生协议，完全与</a:t>
            </a:r>
            <a:r>
              <a:rPr lang="en-US" altLang="zh-CN" sz="2000" dirty="0" smtClean="0"/>
              <a:t>POSIX</a:t>
            </a:r>
            <a:r>
              <a:rPr lang="zh-CN" altLang="en-US" sz="2000" dirty="0" smtClean="0"/>
              <a:t>标准兼容</a:t>
            </a:r>
            <a:endParaRPr lang="en-US" altLang="zh-CN" sz="2000" dirty="0" smtClean="0"/>
          </a:p>
          <a:p>
            <a:r>
              <a:rPr lang="zh-CN" altLang="en-US" sz="2000" dirty="0" smtClean="0"/>
              <a:t>完全支持</a:t>
            </a:r>
            <a:r>
              <a:rPr lang="en-US" altLang="zh-CN" sz="2000" dirty="0" err="1" smtClean="0"/>
              <a:t>openstack</a:t>
            </a:r>
            <a:r>
              <a:rPr lang="zh-CN" altLang="en-US" sz="2000" dirty="0" smtClean="0"/>
              <a:t>后端存储</a:t>
            </a:r>
            <a:endParaRPr lang="en-US" altLang="zh-CN" sz="2000" dirty="0" smtClean="0"/>
          </a:p>
          <a:p>
            <a:r>
              <a:rPr lang="zh-CN" altLang="en-US" sz="2000" dirty="0" smtClean="0"/>
              <a:t>不同的</a:t>
            </a:r>
            <a:r>
              <a:rPr lang="en-US" altLang="zh-CN" sz="2000" dirty="0" smtClean="0"/>
              <a:t>volume</a:t>
            </a:r>
            <a:r>
              <a:rPr lang="zh-CN" altLang="en-US" sz="2000" dirty="0" smtClean="0"/>
              <a:t>类型（</a:t>
            </a:r>
            <a:r>
              <a:rPr lang="en-US" altLang="zh-CN" sz="2000" dirty="0" smtClean="0"/>
              <a:t>SSD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SAS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9222009" y="5653201"/>
            <a:ext cx="6088479" cy="6498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endParaRPr lang="zh-CN" altLang="en-US" kern="0" dirty="0"/>
          </a:p>
        </p:txBody>
      </p:sp>
      <p:pic>
        <p:nvPicPr>
          <p:cNvPr id="26671" name="Picture 47" descr="http://hi.csdn.net/attachment/201103/25/44164_13010488121P5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598" y="3293511"/>
            <a:ext cx="3960814" cy="3195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1626" y="1066800"/>
            <a:ext cx="2149009" cy="1973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6228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1709" y="1484540"/>
            <a:ext cx="5070411" cy="5221061"/>
          </a:xfrm>
        </p:spPr>
        <p:txBody>
          <a:bodyPr/>
          <a:lstStyle/>
          <a:p>
            <a:r>
              <a:rPr lang="en-US" altLang="zh-CN" sz="2000" dirty="0" smtClean="0"/>
              <a:t>SL 7.3</a:t>
            </a:r>
            <a:r>
              <a:rPr lang="zh-CN" altLang="en-US" sz="2000" dirty="0" smtClean="0"/>
              <a:t>， </a:t>
            </a:r>
            <a:r>
              <a:rPr lang="en-US" altLang="zh-CN" sz="2000" dirty="0" smtClean="0"/>
              <a:t>3.8.10</a:t>
            </a:r>
          </a:p>
          <a:p>
            <a:r>
              <a:rPr lang="en-US" altLang="zh-CN" sz="2000" dirty="0" smtClean="0"/>
              <a:t>RAID 5</a:t>
            </a:r>
            <a:r>
              <a:rPr lang="zh-CN" altLang="en-US" sz="2000" dirty="0" smtClean="0"/>
              <a:t>， 双副本</a:t>
            </a:r>
            <a:endParaRPr lang="en-US" altLang="zh-CN" sz="1800" dirty="0" smtClean="0"/>
          </a:p>
          <a:p>
            <a:r>
              <a:rPr lang="zh-CN" altLang="en-US" sz="2000" dirty="0" smtClean="0"/>
              <a:t>硬件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2</a:t>
            </a:r>
            <a:r>
              <a:rPr lang="zh-CN" altLang="en-US" sz="1800" dirty="0" smtClean="0"/>
              <a:t>台</a:t>
            </a:r>
            <a:r>
              <a:rPr lang="en-US" altLang="zh-CN" sz="1800" dirty="0" smtClean="0"/>
              <a:t>SSD</a:t>
            </a:r>
            <a:r>
              <a:rPr lang="zh-CN" altLang="en-US" sz="1800" dirty="0" smtClean="0"/>
              <a:t>存储服务器</a:t>
            </a:r>
            <a:endParaRPr lang="en-US" altLang="zh-CN" sz="1800" dirty="0" smtClean="0"/>
          </a:p>
          <a:p>
            <a:pPr lvl="1"/>
            <a:r>
              <a:rPr lang="en-US" altLang="zh-CN" sz="1800" dirty="0"/>
              <a:t>4</a:t>
            </a:r>
            <a:r>
              <a:rPr lang="zh-CN" altLang="en-US" sz="1800" dirty="0" smtClean="0"/>
              <a:t>台</a:t>
            </a:r>
            <a:r>
              <a:rPr lang="en-US" altLang="zh-CN" sz="1800" dirty="0" smtClean="0"/>
              <a:t>SATA</a:t>
            </a:r>
            <a:r>
              <a:rPr lang="zh-CN" altLang="en-US" sz="1800" dirty="0" smtClean="0"/>
              <a:t>存储服务器</a:t>
            </a:r>
            <a:endParaRPr lang="en-US" altLang="zh-CN" sz="1800" dirty="0" smtClean="0"/>
          </a:p>
          <a:p>
            <a:r>
              <a:rPr lang="zh-CN" altLang="en-US" sz="2000" dirty="0" smtClean="0"/>
              <a:t>存储空间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10TB SSD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300TB SATA</a:t>
            </a:r>
          </a:p>
          <a:p>
            <a:r>
              <a:rPr lang="zh-CN" altLang="en-US" sz="2000" dirty="0" smtClean="0"/>
              <a:t>同时支持</a:t>
            </a:r>
            <a:r>
              <a:rPr lang="en-US" altLang="zh-CN" sz="2000" dirty="0" smtClean="0"/>
              <a:t>Linux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Windows</a:t>
            </a:r>
            <a:r>
              <a:rPr lang="zh-CN" altLang="en-US" sz="2000" dirty="0" smtClean="0"/>
              <a:t>客户端</a:t>
            </a:r>
            <a:endParaRPr lang="en-US" altLang="zh-CN" sz="2000" dirty="0" smtClean="0"/>
          </a:p>
          <a:p>
            <a:r>
              <a:rPr lang="zh-CN" altLang="en-US" sz="2000" dirty="0" smtClean="0"/>
              <a:t>性能测试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1M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640GB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8 process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Read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1GB/</a:t>
            </a:r>
            <a:r>
              <a:rPr lang="en-US" altLang="zh-CN" sz="1800" dirty="0" err="1" smtClean="0"/>
              <a:t>sec,Write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500MB/se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9222009" y="5653201"/>
            <a:ext cx="6088479" cy="6498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endParaRPr lang="zh-CN" altLang="en-US" kern="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06228"/>
              </p:ext>
            </p:extLst>
          </p:nvPr>
        </p:nvGraphicFramePr>
        <p:xfrm>
          <a:off x="5148064" y="836712"/>
          <a:ext cx="3816424" cy="2844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9" name="Visio" r:id="rId4" imgW="5972172" imgH="5953115" progId="Visio.Drawing.15">
                  <p:embed/>
                </p:oleObj>
              </mc:Choice>
              <mc:Fallback>
                <p:oleObj name="Visio" r:id="rId4" imgW="5972172" imgH="59531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48064" y="836712"/>
                        <a:ext cx="3816424" cy="28445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7567103"/>
              </p:ext>
            </p:extLst>
          </p:nvPr>
        </p:nvGraphicFramePr>
        <p:xfrm>
          <a:off x="4860032" y="4042022"/>
          <a:ext cx="4283968" cy="26635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33536921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SNS模板</Template>
  <TotalTime>28934</TotalTime>
  <Words>917</Words>
  <Application>Microsoft Office PowerPoint</Application>
  <PresentationFormat>全屏显示(4:3)</PresentationFormat>
  <Paragraphs>224</Paragraphs>
  <Slides>24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1" baseType="lpstr">
      <vt:lpstr>宋体</vt:lpstr>
      <vt:lpstr>Arial</vt:lpstr>
      <vt:lpstr>Impact</vt:lpstr>
      <vt:lpstr>Wingdings</vt:lpstr>
      <vt:lpstr>1_CSNS讲演稿母板</vt:lpstr>
      <vt:lpstr>2_CSNS讲演稿母板</vt:lpstr>
      <vt:lpstr>Visio</vt:lpstr>
      <vt:lpstr>CSNS计算环境概述</vt:lpstr>
      <vt:lpstr>CSNS简介</vt:lpstr>
      <vt:lpstr>提 纲</vt:lpstr>
      <vt:lpstr>计算需求</vt:lpstr>
      <vt:lpstr>存储需求</vt:lpstr>
      <vt:lpstr>提 纲</vt:lpstr>
      <vt:lpstr>计算环境现状</vt:lpstr>
      <vt:lpstr>存储系统</vt:lpstr>
      <vt:lpstr>存储系统</vt:lpstr>
      <vt:lpstr>云计算平台</vt:lpstr>
      <vt:lpstr>云计算平台</vt:lpstr>
      <vt:lpstr>云计算平台</vt:lpstr>
      <vt:lpstr>云计算平台</vt:lpstr>
      <vt:lpstr>高性能计算平台</vt:lpstr>
      <vt:lpstr>高性能计算平台</vt:lpstr>
      <vt:lpstr>数据库集群</vt:lpstr>
      <vt:lpstr>公共软件库——CVMFS</vt:lpstr>
      <vt:lpstr>运维与监控</vt:lpstr>
      <vt:lpstr>提 纲</vt:lpstr>
      <vt:lpstr>基于docker的弹性作业系统</vt:lpstr>
      <vt:lpstr>基于docker的弹性作业系统</vt:lpstr>
      <vt:lpstr>提 纲</vt:lpstr>
      <vt:lpstr>总结</vt:lpstr>
      <vt:lpstr>谢 谢！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S Status 中国散裂中子源  Jie WEI  for the CSNS Project Team Institute of High Energy Physics Institute of Physics</dc:title>
  <dc:creator>MC SYSTEM</dc:creator>
  <cp:lastModifiedBy>kang</cp:lastModifiedBy>
  <cp:revision>625</cp:revision>
  <cp:lastPrinted>1601-01-01T00:00:00Z</cp:lastPrinted>
  <dcterms:created xsi:type="dcterms:W3CDTF">2010-01-08T00:24:23Z</dcterms:created>
  <dcterms:modified xsi:type="dcterms:W3CDTF">2017-06-05T07:3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